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6B15EC" w14:textId="77777777" w:rsidR="00E21D7B" w:rsidRDefault="005C39D8">
      <w:pPr>
        <w:jc w:val="center"/>
        <w:rPr>
          <w:rFonts w:ascii="Arial" w:hAnsi="Arial"/>
          <w:b/>
          <w:sz w:val="28"/>
        </w:rPr>
      </w:pPr>
      <w:r>
        <w:rPr>
          <w:rFonts w:ascii="Arial" w:hAnsi="Arial"/>
          <w:b/>
          <w:sz w:val="28"/>
        </w:rPr>
        <w:t>Ex-</w:t>
      </w:r>
      <w:r w:rsidR="00660A23">
        <w:rPr>
          <w:rFonts w:ascii="Arial" w:hAnsi="Arial"/>
          <w:b/>
          <w:sz w:val="28"/>
        </w:rPr>
        <w:t xml:space="preserve">4 ERD </w:t>
      </w:r>
      <w:r w:rsidR="00E21D7B">
        <w:rPr>
          <w:rFonts w:ascii="Arial" w:hAnsi="Arial"/>
          <w:b/>
          <w:sz w:val="28"/>
        </w:rPr>
        <w:t>Solutions</w:t>
      </w:r>
    </w:p>
    <w:p w14:paraId="3134C997" w14:textId="77777777" w:rsidR="00E21D7B" w:rsidRDefault="00E21D7B"/>
    <w:p w14:paraId="51266AF0" w14:textId="77777777" w:rsidR="00042C56" w:rsidRDefault="00042C56" w:rsidP="00042C56">
      <w:pPr>
        <w:rPr>
          <w:rFonts w:ascii="Arial" w:hAnsi="Arial"/>
          <w:b/>
          <w:sz w:val="28"/>
        </w:rPr>
      </w:pPr>
      <w:r>
        <w:t xml:space="preserve">Note: </w:t>
      </w:r>
      <w:r w:rsidRPr="00F569D1">
        <w:rPr>
          <w:color w:val="0000FF"/>
        </w:rPr>
        <w:t>Table</w:t>
      </w:r>
      <w:r w:rsidR="00F569D1" w:rsidRPr="00F569D1">
        <w:rPr>
          <w:color w:val="0000FF"/>
        </w:rPr>
        <w:t xml:space="preserve"> name</w:t>
      </w:r>
      <w:r w:rsidRPr="00F569D1">
        <w:rPr>
          <w:color w:val="0000FF"/>
        </w:rPr>
        <w:t>s in</w:t>
      </w:r>
      <w:r>
        <w:t xml:space="preserve"> </w:t>
      </w:r>
      <w:r w:rsidR="002A6445" w:rsidRPr="00F569D1">
        <w:rPr>
          <w:color w:val="0000FF"/>
        </w:rPr>
        <w:t>blue</w:t>
      </w:r>
      <w:r>
        <w:t xml:space="preserve"> are added from converting a many to many relationship.</w:t>
      </w:r>
      <w:r w:rsidR="00C40B62">
        <w:t xml:space="preserve"> </w:t>
      </w:r>
      <w:r w:rsidR="00F569D1" w:rsidRPr="00F569D1">
        <w:rPr>
          <w:color w:val="0000FF"/>
        </w:rPr>
        <w:t>Blue</w:t>
      </w:r>
      <w:r w:rsidR="00C40B62">
        <w:t xml:space="preserve"> attributes in those tables are foreign keys.</w:t>
      </w:r>
    </w:p>
    <w:p w14:paraId="49E16529" w14:textId="7FC67487" w:rsidR="00E21D7B" w:rsidRDefault="00E21D7B">
      <w:r>
        <w:t xml:space="preserve">Attributes in </w:t>
      </w:r>
      <w:r w:rsidRPr="00F569D1">
        <w:rPr>
          <w:color w:val="0000FF"/>
        </w:rPr>
        <w:t>blue</w:t>
      </w:r>
      <w:r>
        <w:t xml:space="preserve"> are </w:t>
      </w:r>
      <w:r w:rsidR="00042C56">
        <w:t xml:space="preserve">foreign keys </w:t>
      </w:r>
      <w:r>
        <w:t xml:space="preserve">added from </w:t>
      </w:r>
      <w:r w:rsidR="00042C56">
        <w:t xml:space="preserve">converting 1-n relationships. Attributes in </w:t>
      </w:r>
      <w:r w:rsidR="002A6445" w:rsidRPr="002A6445">
        <w:rPr>
          <w:color w:val="FF0000"/>
        </w:rPr>
        <w:t>red</w:t>
      </w:r>
      <w:r w:rsidR="00042C56">
        <w:t xml:space="preserve"> are attributes added from converting relationship attributes of 1-n relationships.</w:t>
      </w:r>
      <w:r w:rsidR="00AA23E0">
        <w:t xml:space="preserve"> </w:t>
      </w:r>
      <w:r w:rsidR="00AA23E0" w:rsidRPr="00AA23E0">
        <w:rPr>
          <w:color w:val="FF0000"/>
        </w:rPr>
        <w:t>Red</w:t>
      </w:r>
      <w:r w:rsidR="00AA23E0">
        <w:t xml:space="preserve"> is also used to indicate changes in some problems. </w:t>
      </w:r>
    </w:p>
    <w:p w14:paraId="66F2A5EA" w14:textId="77777777" w:rsidR="00E21D7B" w:rsidRDefault="00E21D7B">
      <w:pPr>
        <w:rPr>
          <w:b/>
        </w:rPr>
      </w:pPr>
    </w:p>
    <w:p w14:paraId="05D401EA" w14:textId="77777777" w:rsidR="00E21D7B" w:rsidRDefault="00A26811">
      <w:pPr>
        <w:rPr>
          <w:rFonts w:ascii="Arial" w:hAnsi="Arial"/>
          <w:b/>
        </w:rPr>
      </w:pPr>
      <w:r>
        <w:rPr>
          <w:rFonts w:ascii="Arial" w:hAnsi="Arial"/>
          <w:b/>
        </w:rPr>
        <w:t>Problem</w:t>
      </w:r>
      <w:r w:rsidR="00E21D7B">
        <w:rPr>
          <w:rFonts w:ascii="Arial" w:hAnsi="Arial"/>
          <w:b/>
        </w:rPr>
        <w:t xml:space="preserve"> 1: </w:t>
      </w:r>
      <w:r w:rsidR="0084685E">
        <w:rPr>
          <w:rFonts w:ascii="Arial" w:hAnsi="Arial"/>
          <w:b/>
        </w:rPr>
        <w:t>Unique Wholesale</w:t>
      </w:r>
    </w:p>
    <w:p w14:paraId="315A23CF" w14:textId="77777777" w:rsidR="00E21D7B" w:rsidRDefault="00E21D7B"/>
    <w:p w14:paraId="6A1C7FB5" w14:textId="77777777" w:rsidR="00E21D7B" w:rsidRDefault="00DD3B3E">
      <w:pPr>
        <w:rPr>
          <w:rFonts w:ascii="Arial" w:hAnsi="Arial"/>
          <w:b/>
        </w:rPr>
      </w:pPr>
      <w:r>
        <w:object w:dxaOrig="10860" w:dyaOrig="6600" w14:anchorId="23028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1.8pt" o:ole="">
            <v:imagedata r:id="rId5" o:title=""/>
          </v:shape>
          <o:OLEObject Type="Embed" ProgID="Visio.Drawing.15" ShapeID="_x0000_i1025" DrawAspect="Content" ObjectID="_1674727719" r:id="rId6"/>
        </w:object>
      </w:r>
    </w:p>
    <w:p w14:paraId="625C35D8" w14:textId="77777777" w:rsidR="00E41627" w:rsidRDefault="00E41627">
      <w:pPr>
        <w:rPr>
          <w:rFonts w:ascii="Arial" w:hAnsi="Arial"/>
        </w:rPr>
      </w:pPr>
    </w:p>
    <w:p w14:paraId="068A7950" w14:textId="77777777" w:rsidR="00E21D7B" w:rsidRPr="00F569D1" w:rsidRDefault="00E21D7B">
      <w:pPr>
        <w:rPr>
          <w:rFonts w:ascii="Arial" w:hAnsi="Arial"/>
        </w:rPr>
      </w:pPr>
      <w:r w:rsidRPr="00F569D1">
        <w:rPr>
          <w:rFonts w:ascii="Arial" w:hAnsi="Arial"/>
        </w:rPr>
        <w:t>Here are the tables:</w:t>
      </w:r>
    </w:p>
    <w:p w14:paraId="095C9D60" w14:textId="77777777" w:rsidR="00E21D7B" w:rsidRPr="00F569D1" w:rsidRDefault="00F466EA">
      <w:r>
        <w:t>Order: (</w:t>
      </w:r>
      <w:r w:rsidR="00E21D7B" w:rsidRPr="00F569D1">
        <w:rPr>
          <w:u w:val="single"/>
        </w:rPr>
        <w:t>Order#</w:t>
      </w:r>
      <w:r w:rsidR="00E21D7B" w:rsidRPr="00F569D1">
        <w:t xml:space="preserve">, </w:t>
      </w:r>
      <w:proofErr w:type="spellStart"/>
      <w:r w:rsidR="00E21D7B" w:rsidRPr="00F569D1">
        <w:t>OrderDate</w:t>
      </w:r>
      <w:proofErr w:type="spellEnd"/>
      <w:r w:rsidR="00E21D7B" w:rsidRPr="00F569D1">
        <w:t xml:space="preserve">, </w:t>
      </w:r>
      <w:proofErr w:type="spellStart"/>
      <w:r w:rsidR="00E21D7B" w:rsidRPr="00F569D1">
        <w:rPr>
          <w:color w:val="0000FF"/>
        </w:rPr>
        <w:t>Vendorid</w:t>
      </w:r>
      <w:proofErr w:type="spellEnd"/>
      <w:r>
        <w:t>)</w:t>
      </w:r>
      <w:r w:rsidR="00042C56" w:rsidRPr="00F569D1">
        <w:t xml:space="preserve"> (</w:t>
      </w:r>
      <w:proofErr w:type="spellStart"/>
      <w:r w:rsidR="00042C56" w:rsidRPr="00F569D1">
        <w:t>VendorId</w:t>
      </w:r>
      <w:proofErr w:type="spellEnd"/>
      <w:r w:rsidR="00042C56" w:rsidRPr="00F569D1">
        <w:t xml:space="preserve"> is a foreign key.)</w:t>
      </w:r>
    </w:p>
    <w:p w14:paraId="410E1EE7" w14:textId="77777777" w:rsidR="00E21D7B" w:rsidRPr="00F569D1" w:rsidRDefault="00E21D7B">
      <w:r w:rsidRPr="00F569D1">
        <w:t xml:space="preserve">Product: </w:t>
      </w:r>
      <w:r w:rsidR="00F466EA">
        <w:t>(</w:t>
      </w:r>
      <w:r w:rsidRPr="00F569D1">
        <w:rPr>
          <w:u w:val="single"/>
        </w:rPr>
        <w:t>Stock#</w:t>
      </w:r>
      <w:r w:rsidRPr="00F569D1">
        <w:t>, Price, Desc</w:t>
      </w:r>
      <w:r w:rsidR="00F466EA">
        <w:t>)</w:t>
      </w:r>
    </w:p>
    <w:p w14:paraId="55C45224" w14:textId="77777777" w:rsidR="00E21D7B" w:rsidRPr="00F569D1" w:rsidRDefault="00E21D7B">
      <w:r w:rsidRPr="00F569D1">
        <w:t xml:space="preserve">Vendor: </w:t>
      </w:r>
      <w:r w:rsidR="00F466EA">
        <w:t>(</w:t>
      </w:r>
      <w:proofErr w:type="spellStart"/>
      <w:r w:rsidRPr="00F569D1">
        <w:rPr>
          <w:u w:val="single"/>
        </w:rPr>
        <w:t>VendorId</w:t>
      </w:r>
      <w:proofErr w:type="spellEnd"/>
      <w:r w:rsidRPr="00F569D1">
        <w:t xml:space="preserve">, </w:t>
      </w:r>
      <w:proofErr w:type="spellStart"/>
      <w:r w:rsidR="00A134CD">
        <w:t>V</w:t>
      </w:r>
      <w:r w:rsidRPr="00F569D1">
        <w:t>name</w:t>
      </w:r>
      <w:proofErr w:type="spellEnd"/>
      <w:r w:rsidRPr="00F569D1">
        <w:t>, address, phone</w:t>
      </w:r>
      <w:r w:rsidR="00F466EA">
        <w:t>)</w:t>
      </w:r>
    </w:p>
    <w:p w14:paraId="67902131" w14:textId="77777777" w:rsidR="00E21D7B" w:rsidRPr="00F569D1" w:rsidRDefault="00E21D7B">
      <w:r w:rsidRPr="00F569D1">
        <w:t xml:space="preserve">Payment: </w:t>
      </w:r>
      <w:r w:rsidR="00F466EA">
        <w:t>(</w:t>
      </w:r>
      <w:proofErr w:type="spellStart"/>
      <w:r w:rsidRPr="00F569D1">
        <w:rPr>
          <w:u w:val="single"/>
        </w:rPr>
        <w:t>PaymentNo</w:t>
      </w:r>
      <w:proofErr w:type="spellEnd"/>
      <w:r w:rsidRPr="00F569D1">
        <w:t xml:space="preserve">, </w:t>
      </w:r>
      <w:proofErr w:type="spellStart"/>
      <w:r w:rsidR="00463798">
        <w:t>Pdate</w:t>
      </w:r>
      <w:proofErr w:type="spellEnd"/>
      <w:r w:rsidR="00463798">
        <w:t xml:space="preserve">, </w:t>
      </w:r>
      <w:r w:rsidRPr="00F569D1">
        <w:t xml:space="preserve">Amount, </w:t>
      </w:r>
      <w:r w:rsidRPr="00F569D1">
        <w:rPr>
          <w:color w:val="0000FF"/>
        </w:rPr>
        <w:t>Order#</w:t>
      </w:r>
      <w:r w:rsidR="00F466EA">
        <w:rPr>
          <w:color w:val="0000FF"/>
        </w:rPr>
        <w:t>)</w:t>
      </w:r>
    </w:p>
    <w:p w14:paraId="1F564725" w14:textId="77777777" w:rsidR="00E21D7B" w:rsidRDefault="00E21D7B">
      <w:pPr>
        <w:rPr>
          <w:color w:val="0000FF"/>
        </w:rPr>
      </w:pPr>
      <w:proofErr w:type="spellStart"/>
      <w:r w:rsidRPr="00F569D1">
        <w:rPr>
          <w:color w:val="0000FF"/>
        </w:rPr>
        <w:t>O</w:t>
      </w:r>
      <w:r w:rsidR="00463798">
        <w:rPr>
          <w:color w:val="0000FF"/>
        </w:rPr>
        <w:t>r</w:t>
      </w:r>
      <w:r w:rsidRPr="00F569D1">
        <w:rPr>
          <w:color w:val="0000FF"/>
        </w:rPr>
        <w:t>derDetails</w:t>
      </w:r>
      <w:proofErr w:type="spellEnd"/>
      <w:r w:rsidRPr="00F569D1">
        <w:t xml:space="preserve">: </w:t>
      </w:r>
      <w:r w:rsidR="00F466EA">
        <w:t>(</w:t>
      </w:r>
      <w:r w:rsidRPr="00F569D1">
        <w:rPr>
          <w:color w:val="0000FF"/>
          <w:u w:val="single"/>
        </w:rPr>
        <w:t>Order#</w:t>
      </w:r>
      <w:r w:rsidRPr="00F569D1">
        <w:rPr>
          <w:color w:val="0000FF"/>
        </w:rPr>
        <w:t xml:space="preserve">, </w:t>
      </w:r>
      <w:r w:rsidRPr="00F569D1">
        <w:rPr>
          <w:color w:val="0000FF"/>
          <w:u w:val="single"/>
        </w:rPr>
        <w:t>Stock#</w:t>
      </w:r>
      <w:r w:rsidR="00F466EA">
        <w:rPr>
          <w:color w:val="0000FF"/>
        </w:rPr>
        <w:t>)</w:t>
      </w:r>
      <w:r w:rsidR="00C40B62" w:rsidRPr="00F569D1">
        <w:rPr>
          <w:color w:val="0000FF"/>
        </w:rPr>
        <w:t xml:space="preserve"> (Order# and Stock# are both foreign keys)</w:t>
      </w:r>
    </w:p>
    <w:p w14:paraId="4BF410F6" w14:textId="77777777" w:rsidR="00DD3B3E" w:rsidRDefault="00DD3B3E">
      <w:pPr>
        <w:rPr>
          <w:color w:val="0000FF"/>
        </w:rPr>
      </w:pPr>
    </w:p>
    <w:p w14:paraId="6D3B81E2" w14:textId="77777777" w:rsidR="00DD3B3E" w:rsidRPr="00DD3B3E" w:rsidRDefault="00DD3B3E">
      <w:pPr>
        <w:rPr>
          <w:color w:val="FF0000"/>
          <w:u w:val="single"/>
        </w:rPr>
      </w:pPr>
      <w:r w:rsidRPr="00DD3B3E">
        <w:rPr>
          <w:color w:val="FF0000"/>
        </w:rPr>
        <w:t xml:space="preserve">Note: </w:t>
      </w:r>
      <w:proofErr w:type="spellStart"/>
      <w:r w:rsidR="00A134CD">
        <w:rPr>
          <w:color w:val="FF0000"/>
        </w:rPr>
        <w:t>VName</w:t>
      </w:r>
      <w:proofErr w:type="spellEnd"/>
      <w:r w:rsidR="00A134CD">
        <w:rPr>
          <w:color w:val="FF0000"/>
        </w:rPr>
        <w:t xml:space="preserve"> here is company name.</w:t>
      </w:r>
    </w:p>
    <w:p w14:paraId="1EF2B71C" w14:textId="77777777" w:rsidR="00E21D7B" w:rsidRPr="00F569D1" w:rsidRDefault="00E21D7B"/>
    <w:p w14:paraId="60677853" w14:textId="77777777" w:rsidR="00E21D7B" w:rsidRDefault="00E21D7B">
      <w:pPr>
        <w:rPr>
          <w:rFonts w:ascii="Arial" w:hAnsi="Arial"/>
          <w:b/>
        </w:rPr>
      </w:pPr>
      <w:r>
        <w:rPr>
          <w:rFonts w:ascii="Arial" w:hAnsi="Arial"/>
          <w:b/>
        </w:rPr>
        <w:br w:type="page"/>
      </w:r>
      <w:r w:rsidR="00A26811">
        <w:rPr>
          <w:rFonts w:ascii="Arial" w:hAnsi="Arial"/>
          <w:b/>
        </w:rPr>
        <w:lastRenderedPageBreak/>
        <w:t>Problem</w:t>
      </w:r>
      <w:r>
        <w:rPr>
          <w:rFonts w:ascii="Arial" w:hAnsi="Arial"/>
          <w:b/>
        </w:rPr>
        <w:t xml:space="preserve"> 2:ValleyClub Dinner Events</w:t>
      </w:r>
    </w:p>
    <w:p w14:paraId="7C7FE91B" w14:textId="77777777" w:rsidR="00E21D7B" w:rsidRDefault="00E21D7B"/>
    <w:p w14:paraId="521EB2A9" w14:textId="77777777" w:rsidR="00E21D7B" w:rsidRDefault="00C0728C">
      <w:r>
        <w:object w:dxaOrig="9612" w:dyaOrig="4524" w14:anchorId="32B131FD">
          <v:shape id="_x0000_i1026" type="#_x0000_t75" style="width:466.15pt;height:218.8pt" o:ole="">
            <v:imagedata r:id="rId7" o:title=""/>
          </v:shape>
          <o:OLEObject Type="Embed" ProgID="Visio.Drawing.11" ShapeID="_x0000_i1026" DrawAspect="Content" ObjectID="_1674727720" r:id="rId8"/>
        </w:object>
      </w:r>
    </w:p>
    <w:p w14:paraId="7EB8CEFD" w14:textId="77777777" w:rsidR="00042C56" w:rsidRPr="00042C56" w:rsidRDefault="00042C56"/>
    <w:p w14:paraId="12E9B8B3" w14:textId="77777777" w:rsidR="00E21D7B" w:rsidRPr="00F569D1" w:rsidRDefault="00E21D7B">
      <w:r w:rsidRPr="00F569D1">
        <w:t xml:space="preserve">Member: </w:t>
      </w:r>
      <w:r w:rsidR="00F466EA">
        <w:t>(</w:t>
      </w:r>
      <w:proofErr w:type="spellStart"/>
      <w:r w:rsidR="0084685E" w:rsidRPr="00F569D1">
        <w:rPr>
          <w:u w:val="single"/>
        </w:rPr>
        <w:t>m</w:t>
      </w:r>
      <w:r w:rsidR="004E5018" w:rsidRPr="00F569D1">
        <w:rPr>
          <w:u w:val="single"/>
        </w:rPr>
        <w:t>em</w:t>
      </w:r>
      <w:r w:rsidRPr="00F569D1">
        <w:rPr>
          <w:u w:val="single"/>
        </w:rPr>
        <w:t>id</w:t>
      </w:r>
      <w:proofErr w:type="spellEnd"/>
      <w:r w:rsidRPr="00F569D1">
        <w:t xml:space="preserve">, </w:t>
      </w:r>
      <w:r w:rsidR="009B68A6">
        <w:t xml:space="preserve">FName, </w:t>
      </w:r>
      <w:proofErr w:type="spellStart"/>
      <w:r w:rsidR="009B68A6">
        <w:t>Lname</w:t>
      </w:r>
      <w:proofErr w:type="spellEnd"/>
      <w:r w:rsidR="009B68A6">
        <w:t xml:space="preserve">, </w:t>
      </w:r>
      <w:r w:rsidRPr="00F569D1">
        <w:t>Address, Phone</w:t>
      </w:r>
      <w:r w:rsidR="00F466EA">
        <w:t>)</w:t>
      </w:r>
    </w:p>
    <w:p w14:paraId="2B5F5703" w14:textId="77777777" w:rsidR="00E21D7B" w:rsidRPr="00F569D1" w:rsidRDefault="00E21D7B">
      <w:proofErr w:type="spellStart"/>
      <w:r w:rsidRPr="00F569D1">
        <w:t>DinnerEvent</w:t>
      </w:r>
      <w:proofErr w:type="spellEnd"/>
      <w:r w:rsidRPr="00F569D1">
        <w:t xml:space="preserve">: </w:t>
      </w:r>
      <w:r w:rsidR="00F466EA">
        <w:t>(</w:t>
      </w:r>
      <w:proofErr w:type="spellStart"/>
      <w:r w:rsidRPr="00F569D1">
        <w:rPr>
          <w:u w:val="single"/>
        </w:rPr>
        <w:t>EventId</w:t>
      </w:r>
      <w:proofErr w:type="spellEnd"/>
      <w:r w:rsidRPr="00F569D1">
        <w:t xml:space="preserve">, </w:t>
      </w:r>
      <w:proofErr w:type="spellStart"/>
      <w:r w:rsidR="00A77F79">
        <w:t>E</w:t>
      </w:r>
      <w:r w:rsidRPr="00F569D1">
        <w:t>date</w:t>
      </w:r>
      <w:proofErr w:type="spellEnd"/>
      <w:r w:rsidRPr="00F569D1">
        <w:t xml:space="preserve">, location, time, </w:t>
      </w:r>
      <w:proofErr w:type="spellStart"/>
      <w:r w:rsidRPr="00F569D1">
        <w:rPr>
          <w:color w:val="0000FF"/>
        </w:rPr>
        <w:t>Dessertid</w:t>
      </w:r>
      <w:proofErr w:type="spellEnd"/>
      <w:r w:rsidR="00F466EA">
        <w:t>)</w:t>
      </w:r>
    </w:p>
    <w:p w14:paraId="0399D979" w14:textId="77777777" w:rsidR="00E21D7B" w:rsidRPr="00F569D1" w:rsidRDefault="00E21D7B">
      <w:r w:rsidRPr="00F569D1">
        <w:t xml:space="preserve">Entrée: </w:t>
      </w:r>
      <w:r w:rsidR="00F466EA">
        <w:t>(</w:t>
      </w:r>
      <w:proofErr w:type="spellStart"/>
      <w:r w:rsidRPr="00F569D1">
        <w:rPr>
          <w:u w:val="single"/>
        </w:rPr>
        <w:t>EntréeId</w:t>
      </w:r>
      <w:proofErr w:type="spellEnd"/>
      <w:r w:rsidRPr="00F569D1">
        <w:t xml:space="preserve">, </w:t>
      </w:r>
      <w:proofErr w:type="spellStart"/>
      <w:r w:rsidRPr="00F569D1">
        <w:t>EntréeName</w:t>
      </w:r>
      <w:proofErr w:type="spellEnd"/>
      <w:r w:rsidRPr="00F569D1">
        <w:t>, Desc</w:t>
      </w:r>
      <w:r w:rsidR="00F466EA">
        <w:t>)</w:t>
      </w:r>
    </w:p>
    <w:p w14:paraId="4038A018" w14:textId="77777777" w:rsidR="00E21D7B" w:rsidRPr="00F569D1" w:rsidRDefault="00E21D7B">
      <w:r w:rsidRPr="00F569D1">
        <w:t xml:space="preserve">Dessert: </w:t>
      </w:r>
      <w:r w:rsidR="00F466EA">
        <w:t>(</w:t>
      </w:r>
      <w:proofErr w:type="spellStart"/>
      <w:r w:rsidRPr="00F569D1">
        <w:rPr>
          <w:u w:val="single"/>
        </w:rPr>
        <w:t>DessertId</w:t>
      </w:r>
      <w:proofErr w:type="spellEnd"/>
      <w:r w:rsidRPr="00F569D1">
        <w:t xml:space="preserve">, </w:t>
      </w:r>
      <w:proofErr w:type="spellStart"/>
      <w:r w:rsidRPr="00F569D1">
        <w:t>Dessertname</w:t>
      </w:r>
      <w:proofErr w:type="spellEnd"/>
      <w:r w:rsidRPr="00F569D1">
        <w:t>, Desc</w:t>
      </w:r>
      <w:r w:rsidR="00F466EA">
        <w:t>)</w:t>
      </w:r>
    </w:p>
    <w:p w14:paraId="576287D8" w14:textId="77777777" w:rsidR="00E21D7B" w:rsidRPr="00F569D1" w:rsidRDefault="00E21D7B">
      <w:proofErr w:type="spellStart"/>
      <w:r w:rsidRPr="00F569D1">
        <w:rPr>
          <w:color w:val="0000FF"/>
        </w:rPr>
        <w:t>EntréeChoices</w:t>
      </w:r>
      <w:proofErr w:type="spellEnd"/>
      <w:r w:rsidRPr="00F569D1">
        <w:t xml:space="preserve">: </w:t>
      </w:r>
      <w:r w:rsidR="00F466EA">
        <w:t>(</w:t>
      </w:r>
      <w:proofErr w:type="spellStart"/>
      <w:r w:rsidRPr="00F569D1">
        <w:rPr>
          <w:color w:val="0000FF"/>
          <w:u w:val="single"/>
        </w:rPr>
        <w:t>EvenetId</w:t>
      </w:r>
      <w:proofErr w:type="spellEnd"/>
      <w:r w:rsidRPr="00F569D1">
        <w:rPr>
          <w:color w:val="0000FF"/>
        </w:rPr>
        <w:t xml:space="preserve">, </w:t>
      </w:r>
      <w:proofErr w:type="spellStart"/>
      <w:r w:rsidRPr="00F569D1">
        <w:rPr>
          <w:color w:val="0000FF"/>
          <w:u w:val="single"/>
        </w:rPr>
        <w:t>EntréeID</w:t>
      </w:r>
      <w:proofErr w:type="spellEnd"/>
      <w:r w:rsidR="00F466EA">
        <w:t>)</w:t>
      </w:r>
    </w:p>
    <w:p w14:paraId="7A023C1D" w14:textId="77777777" w:rsidR="00E21D7B" w:rsidRPr="00F569D1" w:rsidRDefault="00E21D7B">
      <w:proofErr w:type="spellStart"/>
      <w:r w:rsidRPr="00F569D1">
        <w:rPr>
          <w:color w:val="0000FF"/>
        </w:rPr>
        <w:t>MemberAttendsDinner</w:t>
      </w:r>
      <w:proofErr w:type="spellEnd"/>
      <w:r w:rsidRPr="00F569D1">
        <w:t xml:space="preserve">: </w:t>
      </w:r>
      <w:r w:rsidR="00F466EA">
        <w:t>(</w:t>
      </w:r>
      <w:proofErr w:type="spellStart"/>
      <w:r w:rsidR="0084685E" w:rsidRPr="00F569D1">
        <w:rPr>
          <w:color w:val="0000FF"/>
          <w:u w:val="single"/>
        </w:rPr>
        <w:t>m</w:t>
      </w:r>
      <w:r w:rsidR="004E5018" w:rsidRPr="00F569D1">
        <w:rPr>
          <w:color w:val="0000FF"/>
          <w:u w:val="single"/>
        </w:rPr>
        <w:t>em</w:t>
      </w:r>
      <w:r w:rsidRPr="00F569D1">
        <w:rPr>
          <w:color w:val="0000FF"/>
          <w:u w:val="single"/>
        </w:rPr>
        <w:t>id</w:t>
      </w:r>
      <w:proofErr w:type="spellEnd"/>
      <w:r w:rsidRPr="00F569D1">
        <w:rPr>
          <w:color w:val="0000FF"/>
        </w:rPr>
        <w:t xml:space="preserve">, </w:t>
      </w:r>
      <w:proofErr w:type="spellStart"/>
      <w:r w:rsidRPr="00F569D1">
        <w:rPr>
          <w:color w:val="0000FF"/>
          <w:u w:val="single"/>
        </w:rPr>
        <w:t>eventId</w:t>
      </w:r>
      <w:proofErr w:type="spellEnd"/>
      <w:r w:rsidR="00F466EA">
        <w:t>)</w:t>
      </w:r>
    </w:p>
    <w:p w14:paraId="42C90BC9" w14:textId="77777777" w:rsidR="00E21D7B" w:rsidRDefault="00E21D7B"/>
    <w:p w14:paraId="35D6038C" w14:textId="77777777" w:rsidR="00E21D7B" w:rsidRPr="00C0728C" w:rsidRDefault="00C0728C">
      <w:pPr>
        <w:rPr>
          <w:rFonts w:ascii="Arial" w:hAnsi="Arial"/>
        </w:rPr>
      </w:pPr>
      <w:r>
        <w:rPr>
          <w:rFonts w:ascii="Arial" w:hAnsi="Arial"/>
          <w:b/>
        </w:rPr>
        <w:t xml:space="preserve">Note: </w:t>
      </w:r>
      <w:r>
        <w:rPr>
          <w:rFonts w:ascii="Arial" w:hAnsi="Arial"/>
        </w:rPr>
        <w:t>This is assuming database needs to store the description of each dessert and of each entrée.</w:t>
      </w:r>
      <w:r w:rsidR="00F466EA">
        <w:rPr>
          <w:rFonts w:ascii="Arial" w:hAnsi="Arial"/>
        </w:rPr>
        <w:t xml:space="preserve"> This does not store which entrée each member chose for each dinner event. </w:t>
      </w:r>
    </w:p>
    <w:p w14:paraId="6E52F06B" w14:textId="77777777" w:rsidR="00E21D7B" w:rsidRDefault="00E21D7B">
      <w:pPr>
        <w:rPr>
          <w:rFonts w:ascii="Arial" w:hAnsi="Arial"/>
          <w:b/>
        </w:rPr>
      </w:pPr>
    </w:p>
    <w:p w14:paraId="7EDE1B8C" w14:textId="77777777" w:rsidR="00E21D7B" w:rsidRDefault="00E21D7B">
      <w:pPr>
        <w:rPr>
          <w:rFonts w:ascii="Arial" w:hAnsi="Arial"/>
          <w:b/>
        </w:rPr>
      </w:pPr>
      <w:r>
        <w:rPr>
          <w:rFonts w:ascii="Arial" w:hAnsi="Arial"/>
          <w:b/>
        </w:rPr>
        <w:br w:type="page"/>
      </w:r>
      <w:r w:rsidR="00A26811">
        <w:rPr>
          <w:rFonts w:ascii="Arial" w:hAnsi="Arial"/>
          <w:b/>
        </w:rPr>
        <w:lastRenderedPageBreak/>
        <w:t>Problem</w:t>
      </w:r>
      <w:r>
        <w:rPr>
          <w:rFonts w:ascii="Arial" w:hAnsi="Arial"/>
          <w:b/>
        </w:rPr>
        <w:t xml:space="preserve"> 3: </w:t>
      </w:r>
      <w:proofErr w:type="spellStart"/>
      <w:r>
        <w:rPr>
          <w:rFonts w:ascii="Arial" w:hAnsi="Arial"/>
          <w:b/>
        </w:rPr>
        <w:t>InDisguise</w:t>
      </w:r>
      <w:proofErr w:type="spellEnd"/>
      <w:r>
        <w:rPr>
          <w:rFonts w:ascii="Arial" w:hAnsi="Arial"/>
          <w:b/>
        </w:rPr>
        <w:t xml:space="preserve"> Oil Change</w:t>
      </w:r>
    </w:p>
    <w:bookmarkStart w:id="0" w:name="_MON_1488031118"/>
    <w:bookmarkEnd w:id="0"/>
    <w:p w14:paraId="29D3D29B" w14:textId="77777777" w:rsidR="00E21D7B" w:rsidRDefault="00110191">
      <w:r>
        <w:object w:dxaOrig="12090" w:dyaOrig="12120" w14:anchorId="52D786DC">
          <v:shape id="_x0000_i1027" type="#_x0000_t75" style="width:376.85pt;height:376.35pt" o:ole="">
            <v:imagedata r:id="rId9" o:title=""/>
          </v:shape>
          <o:OLEObject Type="Embed" ProgID="Visio.Drawing.11" ShapeID="_x0000_i1027" DrawAspect="Content" ObjectID="_1674727721" r:id="rId10"/>
        </w:object>
      </w:r>
    </w:p>
    <w:p w14:paraId="3E434AD1" w14:textId="77777777" w:rsidR="009B68A6" w:rsidRDefault="009B68A6"/>
    <w:p w14:paraId="369A0AD8" w14:textId="77777777" w:rsidR="00E21D7B" w:rsidRPr="00F569D1" w:rsidRDefault="009B68A6">
      <w:r>
        <w:t>Vehicle</w:t>
      </w:r>
      <w:r w:rsidR="00E21D7B" w:rsidRPr="00F569D1">
        <w:t xml:space="preserve">: </w:t>
      </w:r>
      <w:r w:rsidR="00F466EA">
        <w:t>(</w:t>
      </w:r>
      <w:r w:rsidR="00E21D7B" w:rsidRPr="00F569D1">
        <w:rPr>
          <w:u w:val="single"/>
        </w:rPr>
        <w:t>plate#</w:t>
      </w:r>
      <w:r w:rsidR="00E21D7B" w:rsidRPr="00F569D1">
        <w:t xml:space="preserve">, make, model, year, </w:t>
      </w:r>
      <w:proofErr w:type="spellStart"/>
      <w:r w:rsidR="00E21D7B" w:rsidRPr="00F569D1">
        <w:rPr>
          <w:color w:val="0000FF"/>
        </w:rPr>
        <w:t>custid</w:t>
      </w:r>
      <w:proofErr w:type="spellEnd"/>
      <w:r w:rsidR="00F466EA">
        <w:t>)</w:t>
      </w:r>
    </w:p>
    <w:p w14:paraId="4E9ECEEB" w14:textId="77777777" w:rsidR="00E21D7B" w:rsidRPr="00F569D1" w:rsidRDefault="00E21D7B">
      <w:r w:rsidRPr="00F569D1">
        <w:t xml:space="preserve">Customer: </w:t>
      </w:r>
      <w:r w:rsidR="00F466EA">
        <w:t>(</w:t>
      </w:r>
      <w:proofErr w:type="spellStart"/>
      <w:r w:rsidRPr="00F569D1">
        <w:rPr>
          <w:u w:val="single"/>
        </w:rPr>
        <w:t>custid</w:t>
      </w:r>
      <w:proofErr w:type="spellEnd"/>
      <w:r w:rsidRPr="00F569D1">
        <w:t xml:space="preserve">, </w:t>
      </w:r>
      <w:proofErr w:type="spellStart"/>
      <w:r w:rsidRPr="00F569D1">
        <w:t>custname</w:t>
      </w:r>
      <w:proofErr w:type="spellEnd"/>
      <w:r w:rsidRPr="00F569D1">
        <w:t>, address, phone</w:t>
      </w:r>
      <w:r w:rsidR="00F466EA">
        <w:t>)</w:t>
      </w:r>
    </w:p>
    <w:p w14:paraId="3D74EE07" w14:textId="77777777" w:rsidR="00E21D7B" w:rsidRPr="00F569D1" w:rsidRDefault="00E21D7B">
      <w:r w:rsidRPr="00F569D1">
        <w:t xml:space="preserve">Transaction: </w:t>
      </w:r>
      <w:r w:rsidR="00F466EA">
        <w:t>(</w:t>
      </w:r>
      <w:proofErr w:type="spellStart"/>
      <w:r w:rsidRPr="00F569D1">
        <w:rPr>
          <w:u w:val="single"/>
        </w:rPr>
        <w:t>tranid</w:t>
      </w:r>
      <w:proofErr w:type="spellEnd"/>
      <w:r w:rsidRPr="00F569D1">
        <w:t xml:space="preserve">, </w:t>
      </w:r>
      <w:proofErr w:type="spellStart"/>
      <w:r w:rsidRPr="00F569D1">
        <w:t>trandate</w:t>
      </w:r>
      <w:proofErr w:type="spellEnd"/>
      <w:r w:rsidR="00F33B98">
        <w:t>, $Total</w:t>
      </w:r>
      <w:r w:rsidRPr="00F569D1">
        <w:t xml:space="preserve">, </w:t>
      </w:r>
      <w:proofErr w:type="spellStart"/>
      <w:r w:rsidRPr="00F569D1">
        <w:rPr>
          <w:color w:val="0000FF"/>
        </w:rPr>
        <w:t>gradename</w:t>
      </w:r>
      <w:proofErr w:type="spellEnd"/>
      <w:r w:rsidRPr="00F569D1">
        <w:rPr>
          <w:color w:val="0000FF"/>
        </w:rPr>
        <w:t xml:space="preserve">, plate#, </w:t>
      </w:r>
      <w:r w:rsidR="00F33B98" w:rsidRPr="00F33B98">
        <w:rPr>
          <w:color w:val="FF0000"/>
        </w:rPr>
        <w:t xml:space="preserve">price/qt, </w:t>
      </w:r>
      <w:r w:rsidRPr="00F569D1">
        <w:rPr>
          <w:color w:val="FF0000"/>
        </w:rPr>
        <w:t>amount</w:t>
      </w:r>
      <w:r w:rsidR="00F466EA">
        <w:t>)</w:t>
      </w:r>
    </w:p>
    <w:p w14:paraId="49DC6885" w14:textId="77777777" w:rsidR="00E21D7B" w:rsidRPr="00F569D1" w:rsidRDefault="00E21D7B">
      <w:r w:rsidRPr="00F569D1">
        <w:t xml:space="preserve">Oil: </w:t>
      </w:r>
      <w:r w:rsidR="00F466EA">
        <w:t>(</w:t>
      </w:r>
      <w:proofErr w:type="spellStart"/>
      <w:r w:rsidRPr="00F569D1">
        <w:rPr>
          <w:u w:val="single"/>
        </w:rPr>
        <w:t>gradename</w:t>
      </w:r>
      <w:proofErr w:type="spellEnd"/>
      <w:r w:rsidRPr="00F569D1">
        <w:t>, price/QT</w:t>
      </w:r>
      <w:r w:rsidR="00F466EA">
        <w:t>)</w:t>
      </w:r>
    </w:p>
    <w:p w14:paraId="27A29853" w14:textId="77777777" w:rsidR="00E21D7B" w:rsidRPr="00F569D1" w:rsidRDefault="00E21D7B">
      <w:r w:rsidRPr="00F569D1">
        <w:t xml:space="preserve">Part: </w:t>
      </w:r>
      <w:r w:rsidR="00F466EA">
        <w:t>(</w:t>
      </w:r>
      <w:proofErr w:type="spellStart"/>
      <w:r w:rsidRPr="00F569D1">
        <w:rPr>
          <w:u w:val="single"/>
        </w:rPr>
        <w:t>partid</w:t>
      </w:r>
      <w:proofErr w:type="spellEnd"/>
      <w:r w:rsidRPr="00F569D1">
        <w:t xml:space="preserve">, </w:t>
      </w:r>
      <w:proofErr w:type="spellStart"/>
      <w:r w:rsidRPr="00F569D1">
        <w:t>partname</w:t>
      </w:r>
      <w:proofErr w:type="spellEnd"/>
      <w:r w:rsidRPr="00F569D1">
        <w:t xml:space="preserve">, </w:t>
      </w:r>
      <w:proofErr w:type="spellStart"/>
      <w:r w:rsidRPr="00F569D1">
        <w:t>partcost</w:t>
      </w:r>
      <w:proofErr w:type="spellEnd"/>
      <w:r w:rsidRPr="00F569D1">
        <w:t xml:space="preserve">, </w:t>
      </w:r>
      <w:proofErr w:type="spellStart"/>
      <w:r w:rsidRPr="00F569D1">
        <w:t>laborcost</w:t>
      </w:r>
      <w:proofErr w:type="spellEnd"/>
      <w:r w:rsidR="00F466EA">
        <w:t>)</w:t>
      </w:r>
    </w:p>
    <w:p w14:paraId="23BA721C" w14:textId="77777777" w:rsidR="00E21D7B" w:rsidRPr="00F569D1" w:rsidRDefault="00E21D7B">
      <w:proofErr w:type="spellStart"/>
      <w:r w:rsidRPr="00F569D1">
        <w:rPr>
          <w:color w:val="0000FF"/>
        </w:rPr>
        <w:t>PartsReplaced</w:t>
      </w:r>
      <w:proofErr w:type="spellEnd"/>
      <w:r w:rsidRPr="00F569D1">
        <w:t xml:space="preserve">: </w:t>
      </w:r>
      <w:r w:rsidR="00F466EA">
        <w:t>(</w:t>
      </w:r>
      <w:proofErr w:type="spellStart"/>
      <w:r w:rsidRPr="00F569D1">
        <w:rPr>
          <w:color w:val="3333FF"/>
          <w:u w:val="single"/>
        </w:rPr>
        <w:t>tranid</w:t>
      </w:r>
      <w:proofErr w:type="spellEnd"/>
      <w:r w:rsidRPr="00F569D1">
        <w:t xml:space="preserve">, </w:t>
      </w:r>
      <w:proofErr w:type="spellStart"/>
      <w:r w:rsidRPr="00F569D1">
        <w:rPr>
          <w:color w:val="3333FF"/>
          <w:u w:val="single"/>
        </w:rPr>
        <w:t>part</w:t>
      </w:r>
      <w:r w:rsidR="00414E66" w:rsidRPr="00F569D1">
        <w:rPr>
          <w:color w:val="3333FF"/>
          <w:u w:val="single"/>
        </w:rPr>
        <w:t>Num</w:t>
      </w:r>
      <w:proofErr w:type="spellEnd"/>
      <w:r w:rsidRPr="00F569D1">
        <w:rPr>
          <w:u w:val="single"/>
        </w:rPr>
        <w:t>,</w:t>
      </w:r>
      <w:r w:rsidRPr="00F569D1">
        <w:t xml:space="preserve"> qty</w:t>
      </w:r>
      <w:r w:rsidR="00946387" w:rsidRPr="00F569D1">
        <w:t xml:space="preserve">, </w:t>
      </w:r>
      <w:proofErr w:type="spellStart"/>
      <w:r w:rsidR="00946387" w:rsidRPr="00F569D1">
        <w:t>UnitPartCost</w:t>
      </w:r>
      <w:proofErr w:type="spellEnd"/>
      <w:r w:rsidR="00946387" w:rsidRPr="00F569D1">
        <w:t xml:space="preserve">, </w:t>
      </w:r>
      <w:proofErr w:type="spellStart"/>
      <w:r w:rsidR="00946387" w:rsidRPr="00F569D1">
        <w:t>UnitLaborCost</w:t>
      </w:r>
      <w:proofErr w:type="spellEnd"/>
      <w:r w:rsidR="00F466EA">
        <w:t>)</w:t>
      </w:r>
    </w:p>
    <w:p w14:paraId="42B85A5D" w14:textId="77777777" w:rsidR="00E21D7B" w:rsidRDefault="00E21D7B">
      <w:pPr>
        <w:rPr>
          <w:rFonts w:ascii="Arial" w:hAnsi="Arial"/>
          <w:b/>
        </w:rPr>
      </w:pPr>
    </w:p>
    <w:p w14:paraId="356F727C" w14:textId="3E0CF59C" w:rsidR="00A26811" w:rsidRDefault="00E21D7B" w:rsidP="00A26811">
      <w:r>
        <w:rPr>
          <w:rFonts w:ascii="Arial" w:hAnsi="Arial"/>
          <w:b/>
        </w:rPr>
        <w:br w:type="page"/>
      </w:r>
      <w:r w:rsidR="00A26811">
        <w:rPr>
          <w:rFonts w:ascii="Arial" w:hAnsi="Arial"/>
          <w:b/>
        </w:rPr>
        <w:lastRenderedPageBreak/>
        <w:t>Problem 4</w:t>
      </w:r>
      <w:r w:rsidR="00A26811">
        <w:t>: Prepare an E-R diagram for a real estate firm t</w:t>
      </w:r>
      <w:r w:rsidR="003578FF">
        <w:t>hat lists properties for sale.</w:t>
      </w:r>
    </w:p>
    <w:p w14:paraId="123730CD" w14:textId="2BFAC44B" w:rsidR="001A5517" w:rsidRDefault="001A5517" w:rsidP="00A26811">
      <w:pPr>
        <w:rPr>
          <w:color w:val="FF0000"/>
        </w:rPr>
      </w:pPr>
      <w:r>
        <w:rPr>
          <w:color w:val="FF0000"/>
        </w:rPr>
        <w:t>First, we’ll leave out “reporting to manager” requirement since it requires a unary relationship, which we didn’t talk about.</w:t>
      </w:r>
    </w:p>
    <w:p w14:paraId="4E49398D" w14:textId="77777777" w:rsidR="001A5517" w:rsidRPr="001A5517" w:rsidRDefault="001A5517" w:rsidP="00A26811">
      <w:pPr>
        <w:rPr>
          <w:color w:val="FF0000"/>
        </w:rPr>
      </w:pPr>
    </w:p>
    <w:p w14:paraId="0F87CA94" w14:textId="1BD57844" w:rsidR="00A26811" w:rsidRDefault="001A5517" w:rsidP="00A26811">
      <w:r>
        <w:object w:dxaOrig="12930" w:dyaOrig="6405" w14:anchorId="315D787E">
          <v:shape id="_x0000_i1028" type="#_x0000_t75" style="width:440.9pt;height:219.25pt" o:ole="">
            <v:imagedata r:id="rId11" o:title=""/>
          </v:shape>
          <o:OLEObject Type="Embed" ProgID="Visio.Drawing.15" ShapeID="_x0000_i1028" DrawAspect="Content" ObjectID="_1674727722" r:id="rId12"/>
        </w:object>
      </w:r>
    </w:p>
    <w:p w14:paraId="677346D6" w14:textId="77777777" w:rsidR="00E41627" w:rsidRDefault="00E41627" w:rsidP="00A26811"/>
    <w:p w14:paraId="4C716CFD" w14:textId="3B8D4DA9" w:rsidR="00A26811" w:rsidRPr="00F569D1" w:rsidRDefault="00A26811" w:rsidP="00A26811">
      <w:r w:rsidRPr="00F569D1">
        <w:t xml:space="preserve">Employee: </w:t>
      </w:r>
      <w:r w:rsidR="00F466EA">
        <w:t>(</w:t>
      </w:r>
      <w:proofErr w:type="spellStart"/>
      <w:r w:rsidRPr="00F569D1">
        <w:rPr>
          <w:u w:val="single"/>
        </w:rPr>
        <w:t>employeeid</w:t>
      </w:r>
      <w:proofErr w:type="spellEnd"/>
      <w:r w:rsidRPr="00F569D1">
        <w:t xml:space="preserve">, </w:t>
      </w:r>
      <w:proofErr w:type="spellStart"/>
      <w:r w:rsidR="00E41627" w:rsidRPr="00F569D1">
        <w:t>e</w:t>
      </w:r>
      <w:r w:rsidRPr="00F569D1">
        <w:t>name</w:t>
      </w:r>
      <w:proofErr w:type="spellEnd"/>
      <w:r w:rsidRPr="00F569D1">
        <w:t xml:space="preserve">, </w:t>
      </w:r>
      <w:proofErr w:type="spellStart"/>
      <w:r w:rsidRPr="00F569D1">
        <w:t>firstDate</w:t>
      </w:r>
      <w:proofErr w:type="spellEnd"/>
      <w:r w:rsidRPr="00F569D1">
        <w:t xml:space="preserve">, birthdate, </w:t>
      </w:r>
      <w:r w:rsidRPr="00F569D1">
        <w:rPr>
          <w:color w:val="0000FF"/>
        </w:rPr>
        <w:t>office#</w:t>
      </w:r>
      <w:r w:rsidR="00E52B04">
        <w:rPr>
          <w:color w:val="0000FF"/>
        </w:rPr>
        <w:t xml:space="preserve">, </w:t>
      </w:r>
      <w:proofErr w:type="spellStart"/>
      <w:r w:rsidR="000B42F1">
        <w:rPr>
          <w:color w:val="0000FF"/>
        </w:rPr>
        <w:t>ReportsToEmpId</w:t>
      </w:r>
      <w:proofErr w:type="spellEnd"/>
      <w:r w:rsidR="00F466EA">
        <w:t>)</w:t>
      </w:r>
    </w:p>
    <w:p w14:paraId="366EF94E" w14:textId="77777777" w:rsidR="00A26811" w:rsidRPr="00F569D1" w:rsidRDefault="00A26811" w:rsidP="00A26811">
      <w:r w:rsidRPr="00F569D1">
        <w:t xml:space="preserve">Property: </w:t>
      </w:r>
      <w:r w:rsidR="00F466EA">
        <w:t>(</w:t>
      </w:r>
      <w:proofErr w:type="spellStart"/>
      <w:r w:rsidRPr="00F569D1">
        <w:rPr>
          <w:u w:val="single"/>
        </w:rPr>
        <w:t>Pid</w:t>
      </w:r>
      <w:proofErr w:type="spellEnd"/>
      <w:r w:rsidRPr="00F569D1">
        <w:t xml:space="preserve">, address, </w:t>
      </w:r>
      <w:proofErr w:type="spellStart"/>
      <w:r w:rsidRPr="00F569D1">
        <w:rPr>
          <w:color w:val="0000FF"/>
        </w:rPr>
        <w:t>ListingOffice</w:t>
      </w:r>
      <w:proofErr w:type="spellEnd"/>
      <w:r w:rsidRPr="00F569D1">
        <w:rPr>
          <w:color w:val="0000FF"/>
        </w:rPr>
        <w:t>#</w:t>
      </w:r>
      <w:r w:rsidR="00F466EA">
        <w:t>)</w:t>
      </w:r>
    </w:p>
    <w:p w14:paraId="5A5F058B" w14:textId="77777777" w:rsidR="00A26811" w:rsidRPr="00F569D1" w:rsidRDefault="00A26811" w:rsidP="00A26811">
      <w:r w:rsidRPr="00F569D1">
        <w:t xml:space="preserve">Owner: </w:t>
      </w:r>
      <w:r w:rsidR="00F466EA">
        <w:t>(</w:t>
      </w:r>
      <w:proofErr w:type="spellStart"/>
      <w:r w:rsidRPr="00F569D1">
        <w:rPr>
          <w:u w:val="single"/>
        </w:rPr>
        <w:t>oid</w:t>
      </w:r>
      <w:proofErr w:type="spellEnd"/>
      <w:r w:rsidRPr="00F569D1">
        <w:t>, address, phone, name</w:t>
      </w:r>
      <w:r w:rsidR="00F466EA">
        <w:t>)</w:t>
      </w:r>
    </w:p>
    <w:p w14:paraId="0A648808" w14:textId="77777777" w:rsidR="00A26811" w:rsidRPr="00F569D1" w:rsidRDefault="00A26811" w:rsidP="00A26811">
      <w:r w:rsidRPr="00F569D1">
        <w:t xml:space="preserve">Office: </w:t>
      </w:r>
      <w:r w:rsidR="00F466EA">
        <w:t>(</w:t>
      </w:r>
      <w:r w:rsidRPr="00F569D1">
        <w:rPr>
          <w:u w:val="single"/>
        </w:rPr>
        <w:t>office#</w:t>
      </w:r>
      <w:r w:rsidRPr="00F569D1">
        <w:t xml:space="preserve">, address, phone, </w:t>
      </w:r>
      <w:proofErr w:type="spellStart"/>
      <w:r w:rsidRPr="00F569D1">
        <w:rPr>
          <w:color w:val="0000FF"/>
        </w:rPr>
        <w:t>ManagingEmployeeId</w:t>
      </w:r>
      <w:proofErr w:type="spellEnd"/>
      <w:r w:rsidR="00F466EA">
        <w:t>)</w:t>
      </w:r>
    </w:p>
    <w:p w14:paraId="4DC348E9" w14:textId="77777777" w:rsidR="00A26811" w:rsidRPr="00F569D1" w:rsidRDefault="00A26811" w:rsidP="00A26811">
      <w:proofErr w:type="spellStart"/>
      <w:r w:rsidRPr="00F569D1">
        <w:rPr>
          <w:color w:val="0000FF"/>
        </w:rPr>
        <w:t>PropertyOwnerShipInfo</w:t>
      </w:r>
      <w:proofErr w:type="spellEnd"/>
      <w:r w:rsidRPr="00F569D1">
        <w:t xml:space="preserve">: </w:t>
      </w:r>
      <w:r w:rsidR="00F466EA">
        <w:t>(</w:t>
      </w:r>
      <w:proofErr w:type="spellStart"/>
      <w:r w:rsidRPr="00F569D1">
        <w:rPr>
          <w:color w:val="3333FF"/>
          <w:u w:val="single"/>
        </w:rPr>
        <w:t>PId</w:t>
      </w:r>
      <w:proofErr w:type="spellEnd"/>
      <w:r w:rsidRPr="00F569D1">
        <w:t xml:space="preserve">, </w:t>
      </w:r>
      <w:proofErr w:type="spellStart"/>
      <w:r w:rsidRPr="00F569D1">
        <w:rPr>
          <w:color w:val="3333FF"/>
          <w:u w:val="single"/>
        </w:rPr>
        <w:t>Oid</w:t>
      </w:r>
      <w:proofErr w:type="spellEnd"/>
      <w:r w:rsidRPr="00F569D1">
        <w:t>, %ownership</w:t>
      </w:r>
      <w:r w:rsidR="00F466EA">
        <w:t>)</w:t>
      </w:r>
    </w:p>
    <w:p w14:paraId="57D100B7" w14:textId="77777777" w:rsidR="00A26811" w:rsidRPr="00F569D1" w:rsidRDefault="00A26811" w:rsidP="00A26811"/>
    <w:p w14:paraId="08153FCE" w14:textId="77777777" w:rsidR="00A26811" w:rsidRPr="00F569D1" w:rsidRDefault="00A26811" w:rsidP="00A26811">
      <w:r w:rsidRPr="00F569D1">
        <w:t>Note the problem did not ask us to record which employee has the listing of a property, only the office that has the listing.</w:t>
      </w:r>
    </w:p>
    <w:p w14:paraId="323D74B7" w14:textId="77777777" w:rsidR="00A26811" w:rsidRDefault="00A26811" w:rsidP="00A26811"/>
    <w:p w14:paraId="7AB350C4" w14:textId="77777777" w:rsidR="00757471" w:rsidRDefault="00757471" w:rsidP="00A26811">
      <w:pPr>
        <w:rPr>
          <w:color w:val="FF0000"/>
        </w:rPr>
      </w:pPr>
      <w:r w:rsidRPr="00757471">
        <w:rPr>
          <w:color w:val="FF0000"/>
        </w:rPr>
        <w:t xml:space="preserve">The above </w:t>
      </w:r>
      <w:r>
        <w:rPr>
          <w:color w:val="FF0000"/>
        </w:rPr>
        <w:t>solution does not document the requirement that database needs to store each employee’s manager (supervisor). Documenting this requirement requires a unary relationship: a relationship between an entity and itself. See Solution below indicated in red.</w:t>
      </w:r>
    </w:p>
    <w:p w14:paraId="4C2E6990" w14:textId="77777777" w:rsidR="00757471" w:rsidRDefault="00757471" w:rsidP="00A26811">
      <w:pPr>
        <w:rPr>
          <w:color w:val="FF0000"/>
        </w:rPr>
      </w:pPr>
    </w:p>
    <w:p w14:paraId="2B94849E" w14:textId="2CD6986F" w:rsidR="00757471" w:rsidRPr="00757471" w:rsidRDefault="00AA23E0" w:rsidP="00A26811">
      <w:pPr>
        <w:rPr>
          <w:color w:val="FF0000"/>
        </w:rPr>
      </w:pPr>
      <w:r>
        <w:object w:dxaOrig="10845" w:dyaOrig="5760" w14:anchorId="69E45A0E">
          <v:shape id="_x0000_i1029" type="#_x0000_t75" style="width:357.65pt;height:189.35pt" o:ole="">
            <v:imagedata r:id="rId13" o:title=""/>
          </v:shape>
          <o:OLEObject Type="Embed" ProgID="Visio.Drawing.15" ShapeID="_x0000_i1029" DrawAspect="Content" ObjectID="_1674727723" r:id="rId14"/>
        </w:object>
      </w:r>
    </w:p>
    <w:p w14:paraId="7BB069ED" w14:textId="77777777" w:rsidR="00757471" w:rsidRPr="00F569D1" w:rsidRDefault="00757471" w:rsidP="00757471">
      <w:r w:rsidRPr="00F569D1">
        <w:lastRenderedPageBreak/>
        <w:t xml:space="preserve">Employee: </w:t>
      </w:r>
      <w:r>
        <w:t>(</w:t>
      </w:r>
      <w:proofErr w:type="spellStart"/>
      <w:r w:rsidRPr="00F569D1">
        <w:rPr>
          <w:u w:val="single"/>
        </w:rPr>
        <w:t>employeeid</w:t>
      </w:r>
      <w:proofErr w:type="spellEnd"/>
      <w:r w:rsidRPr="00F569D1">
        <w:t xml:space="preserve">, </w:t>
      </w:r>
      <w:proofErr w:type="spellStart"/>
      <w:r w:rsidRPr="00F569D1">
        <w:t>ename</w:t>
      </w:r>
      <w:proofErr w:type="spellEnd"/>
      <w:r w:rsidRPr="00F569D1">
        <w:t xml:space="preserve">, </w:t>
      </w:r>
      <w:proofErr w:type="spellStart"/>
      <w:r w:rsidRPr="00F569D1">
        <w:t>firstDate</w:t>
      </w:r>
      <w:proofErr w:type="spellEnd"/>
      <w:r w:rsidRPr="00F569D1">
        <w:t xml:space="preserve">, birthdate, </w:t>
      </w:r>
      <w:r w:rsidRPr="00F569D1">
        <w:rPr>
          <w:color w:val="0000FF"/>
        </w:rPr>
        <w:t>office#</w:t>
      </w:r>
      <w:r>
        <w:rPr>
          <w:color w:val="0000FF"/>
        </w:rPr>
        <w:t xml:space="preserve">, </w:t>
      </w:r>
      <w:proofErr w:type="spellStart"/>
      <w:r w:rsidRPr="007436EB">
        <w:rPr>
          <w:color w:val="0070C0"/>
        </w:rPr>
        <w:t>superviserId</w:t>
      </w:r>
      <w:proofErr w:type="spellEnd"/>
      <w:r>
        <w:t xml:space="preserve">) </w:t>
      </w:r>
      <w:proofErr w:type="spellStart"/>
      <w:r>
        <w:t>superviseId</w:t>
      </w:r>
      <w:proofErr w:type="spellEnd"/>
      <w:r>
        <w:t xml:space="preserve"> is a </w:t>
      </w:r>
      <w:proofErr w:type="spellStart"/>
      <w:r>
        <w:t>fk</w:t>
      </w:r>
      <w:proofErr w:type="spellEnd"/>
      <w:r>
        <w:t>.</w:t>
      </w:r>
    </w:p>
    <w:p w14:paraId="39DCA2B5" w14:textId="77777777" w:rsidR="00757471" w:rsidRPr="00F569D1" w:rsidRDefault="00757471" w:rsidP="00757471">
      <w:r w:rsidRPr="00F569D1">
        <w:t xml:space="preserve">Property: </w:t>
      </w:r>
      <w:r>
        <w:t>(</w:t>
      </w:r>
      <w:proofErr w:type="spellStart"/>
      <w:r w:rsidRPr="00F569D1">
        <w:rPr>
          <w:u w:val="single"/>
        </w:rPr>
        <w:t>Pid</w:t>
      </w:r>
      <w:proofErr w:type="spellEnd"/>
      <w:r w:rsidRPr="00F569D1">
        <w:t xml:space="preserve">, address, </w:t>
      </w:r>
      <w:proofErr w:type="spellStart"/>
      <w:r w:rsidRPr="00F569D1">
        <w:rPr>
          <w:color w:val="0000FF"/>
        </w:rPr>
        <w:t>ListingOffice</w:t>
      </w:r>
      <w:proofErr w:type="spellEnd"/>
      <w:r w:rsidRPr="00F569D1">
        <w:rPr>
          <w:color w:val="0000FF"/>
        </w:rPr>
        <w:t>#</w:t>
      </w:r>
      <w:r>
        <w:t>)</w:t>
      </w:r>
    </w:p>
    <w:p w14:paraId="605ACC19" w14:textId="77777777" w:rsidR="00757471" w:rsidRPr="00F569D1" w:rsidRDefault="00757471" w:rsidP="00757471">
      <w:r w:rsidRPr="00F569D1">
        <w:t xml:space="preserve">Owner: </w:t>
      </w:r>
      <w:r>
        <w:t>(</w:t>
      </w:r>
      <w:proofErr w:type="spellStart"/>
      <w:r w:rsidRPr="00F569D1">
        <w:rPr>
          <w:u w:val="single"/>
        </w:rPr>
        <w:t>oid</w:t>
      </w:r>
      <w:proofErr w:type="spellEnd"/>
      <w:r w:rsidRPr="00F569D1">
        <w:t>, address, phone, name</w:t>
      </w:r>
      <w:r>
        <w:t>)</w:t>
      </w:r>
    </w:p>
    <w:p w14:paraId="1654CCD3" w14:textId="77777777" w:rsidR="00757471" w:rsidRPr="00F569D1" w:rsidRDefault="00757471" w:rsidP="00757471">
      <w:r w:rsidRPr="00F569D1">
        <w:t xml:space="preserve">Office: </w:t>
      </w:r>
      <w:r>
        <w:t>(</w:t>
      </w:r>
      <w:r w:rsidRPr="00F569D1">
        <w:rPr>
          <w:u w:val="single"/>
        </w:rPr>
        <w:t>office#</w:t>
      </w:r>
      <w:r w:rsidRPr="00F569D1">
        <w:t xml:space="preserve">, address, phone, </w:t>
      </w:r>
      <w:proofErr w:type="spellStart"/>
      <w:r w:rsidRPr="00F569D1">
        <w:rPr>
          <w:color w:val="0000FF"/>
        </w:rPr>
        <w:t>ManagingEmployeeId</w:t>
      </w:r>
      <w:proofErr w:type="spellEnd"/>
      <w:r>
        <w:t>)</w:t>
      </w:r>
    </w:p>
    <w:p w14:paraId="4E428A27" w14:textId="77777777" w:rsidR="00757471" w:rsidRPr="00F569D1" w:rsidRDefault="00757471" w:rsidP="00757471">
      <w:proofErr w:type="spellStart"/>
      <w:r w:rsidRPr="00F569D1">
        <w:rPr>
          <w:color w:val="0000FF"/>
        </w:rPr>
        <w:t>PropertyOwnerShipInfo</w:t>
      </w:r>
      <w:proofErr w:type="spellEnd"/>
      <w:r w:rsidRPr="00F569D1">
        <w:t xml:space="preserve">: </w:t>
      </w:r>
      <w:r>
        <w:t>(</w:t>
      </w:r>
      <w:proofErr w:type="spellStart"/>
      <w:r w:rsidRPr="00F569D1">
        <w:rPr>
          <w:color w:val="3333FF"/>
          <w:u w:val="single"/>
        </w:rPr>
        <w:t>PId</w:t>
      </w:r>
      <w:proofErr w:type="spellEnd"/>
      <w:r w:rsidRPr="00F569D1">
        <w:t xml:space="preserve">, </w:t>
      </w:r>
      <w:proofErr w:type="spellStart"/>
      <w:r w:rsidRPr="00F569D1">
        <w:rPr>
          <w:color w:val="3333FF"/>
          <w:u w:val="single"/>
        </w:rPr>
        <w:t>Oid</w:t>
      </w:r>
      <w:proofErr w:type="spellEnd"/>
      <w:r w:rsidRPr="00F569D1">
        <w:t>, %ownership</w:t>
      </w:r>
      <w:r>
        <w:t>)</w:t>
      </w:r>
    </w:p>
    <w:p w14:paraId="69BAC94A" w14:textId="77777777" w:rsidR="00E21D7B" w:rsidRDefault="00A26811" w:rsidP="00A26811">
      <w:r>
        <w:rPr>
          <w:rFonts w:ascii="Arial" w:hAnsi="Arial"/>
          <w:b/>
        </w:rPr>
        <w:t>Problem</w:t>
      </w:r>
      <w:r w:rsidR="00E21D7B">
        <w:rPr>
          <w:rFonts w:ascii="Arial" w:hAnsi="Arial"/>
          <w:b/>
        </w:rPr>
        <w:t xml:space="preserve"> </w:t>
      </w:r>
      <w:r>
        <w:rPr>
          <w:rFonts w:ascii="Arial" w:hAnsi="Arial"/>
          <w:b/>
        </w:rPr>
        <w:t>5</w:t>
      </w:r>
      <w:r w:rsidR="00E21D7B">
        <w:rPr>
          <w:b/>
        </w:rPr>
        <w:t>:</w:t>
      </w:r>
      <w:r w:rsidR="00E21D7B">
        <w:rPr>
          <w:i/>
        </w:rPr>
        <w:t xml:space="preserve"> </w:t>
      </w:r>
      <w:r w:rsidR="00E21D7B">
        <w:t xml:space="preserve">Design a database for </w:t>
      </w:r>
      <w:r w:rsidR="00E21D7B">
        <w:rPr>
          <w:i/>
        </w:rPr>
        <w:t>the sales function</w:t>
      </w:r>
      <w:r w:rsidR="00E21D7B">
        <w:t xml:space="preserve"> of a bookstore so that they can use it for sales. </w:t>
      </w:r>
    </w:p>
    <w:p w14:paraId="3DC914E4" w14:textId="77777777" w:rsidR="00E21D7B" w:rsidRDefault="00E21D7B"/>
    <w:bookmarkStart w:id="1" w:name="_MON_1520681535"/>
    <w:bookmarkEnd w:id="1"/>
    <w:p w14:paraId="66335614" w14:textId="77777777" w:rsidR="00E21D7B" w:rsidRDefault="00CB1B55">
      <w:r>
        <w:object w:dxaOrig="10836" w:dyaOrig="8412" w14:anchorId="785FB495">
          <v:shape id="_x0000_i1030" type="#_x0000_t75" style="width:6in;height:334.75pt" o:ole="">
            <v:imagedata r:id="rId15" o:title=""/>
          </v:shape>
          <o:OLEObject Type="Embed" ProgID="Visio.Drawing.15" ShapeID="_x0000_i1030" DrawAspect="Content" ObjectID="_1674727724" r:id="rId16"/>
        </w:object>
      </w:r>
    </w:p>
    <w:p w14:paraId="5A7A22A4" w14:textId="77777777" w:rsidR="00E41627" w:rsidRDefault="00E41627"/>
    <w:p w14:paraId="1A8FE491" w14:textId="77777777" w:rsidR="00E21D7B" w:rsidRDefault="00E21D7B">
      <w:r>
        <w:t xml:space="preserve">Customer: </w:t>
      </w:r>
      <w:r w:rsidR="00F466EA">
        <w:t>(</w:t>
      </w:r>
      <w:proofErr w:type="spellStart"/>
      <w:r>
        <w:rPr>
          <w:u w:val="single"/>
        </w:rPr>
        <w:t>cid</w:t>
      </w:r>
      <w:proofErr w:type="spellEnd"/>
      <w:r>
        <w:t xml:space="preserve">, </w:t>
      </w:r>
      <w:proofErr w:type="spellStart"/>
      <w:r>
        <w:t>cname</w:t>
      </w:r>
      <w:proofErr w:type="spellEnd"/>
      <w:r>
        <w:t>, address, phone</w:t>
      </w:r>
      <w:r w:rsidR="00F466EA">
        <w:t>)</w:t>
      </w:r>
    </w:p>
    <w:p w14:paraId="1D40533D" w14:textId="77777777" w:rsidR="00E21D7B" w:rsidRPr="00F569D1" w:rsidRDefault="00E21D7B">
      <w:r w:rsidRPr="00F569D1">
        <w:t xml:space="preserve">Order; </w:t>
      </w:r>
      <w:r w:rsidR="00F466EA">
        <w:t>(</w:t>
      </w:r>
      <w:r w:rsidRPr="00F569D1">
        <w:rPr>
          <w:u w:val="single"/>
        </w:rPr>
        <w:t>Order#</w:t>
      </w:r>
      <w:r w:rsidRPr="00F569D1">
        <w:t xml:space="preserve">, </w:t>
      </w:r>
      <w:proofErr w:type="spellStart"/>
      <w:r w:rsidRPr="00F569D1">
        <w:t>Ordate</w:t>
      </w:r>
      <w:proofErr w:type="spellEnd"/>
      <w:r w:rsidRPr="00F569D1">
        <w:t xml:space="preserve">, , </w:t>
      </w:r>
      <w:r w:rsidRPr="00F569D1">
        <w:rPr>
          <w:color w:val="FF0000"/>
        </w:rPr>
        <w:t>#copies</w:t>
      </w:r>
      <w:r w:rsidRPr="00F569D1">
        <w:t>,</w:t>
      </w:r>
      <w:r w:rsidRPr="00F569D1">
        <w:rPr>
          <w:color w:val="0000FF"/>
        </w:rPr>
        <w:t xml:space="preserve"> </w:t>
      </w:r>
      <w:proofErr w:type="spellStart"/>
      <w:r w:rsidRPr="00F569D1">
        <w:rPr>
          <w:color w:val="0000FF"/>
        </w:rPr>
        <w:t>cid</w:t>
      </w:r>
      <w:proofErr w:type="spellEnd"/>
      <w:r w:rsidRPr="00F569D1">
        <w:rPr>
          <w:color w:val="0000FF"/>
        </w:rPr>
        <w:t>, ISBN</w:t>
      </w:r>
      <w:r w:rsidR="00F466EA">
        <w:t>)</w:t>
      </w:r>
    </w:p>
    <w:p w14:paraId="47C6065A" w14:textId="77777777" w:rsidR="00E21D7B" w:rsidRPr="00F569D1" w:rsidRDefault="00E21D7B">
      <w:r w:rsidRPr="00F569D1">
        <w:t xml:space="preserve">Transaction: </w:t>
      </w:r>
      <w:r w:rsidR="00F466EA">
        <w:t>(</w:t>
      </w:r>
      <w:proofErr w:type="spellStart"/>
      <w:r w:rsidRPr="00F569D1">
        <w:rPr>
          <w:u w:val="single"/>
        </w:rPr>
        <w:t>tranid</w:t>
      </w:r>
      <w:proofErr w:type="spellEnd"/>
      <w:r w:rsidRPr="00F569D1">
        <w:t xml:space="preserve">, </w:t>
      </w:r>
      <w:proofErr w:type="spellStart"/>
      <w:r w:rsidRPr="00F569D1">
        <w:t>trandate</w:t>
      </w:r>
      <w:proofErr w:type="spellEnd"/>
      <w:r w:rsidRPr="00F569D1">
        <w:t xml:space="preserve">, </w:t>
      </w:r>
      <w:proofErr w:type="spellStart"/>
      <w:r w:rsidRPr="00F569D1">
        <w:rPr>
          <w:color w:val="0000FF"/>
        </w:rPr>
        <w:t>cid</w:t>
      </w:r>
      <w:proofErr w:type="spellEnd"/>
      <w:r w:rsidR="00F466EA">
        <w:t>)</w:t>
      </w:r>
    </w:p>
    <w:p w14:paraId="12EE9792" w14:textId="77777777" w:rsidR="00E21D7B" w:rsidRPr="00F569D1" w:rsidRDefault="00E21D7B">
      <w:r w:rsidRPr="00F569D1">
        <w:t xml:space="preserve">Book: </w:t>
      </w:r>
      <w:r w:rsidR="00F466EA">
        <w:t>(</w:t>
      </w:r>
      <w:r w:rsidRPr="00F569D1">
        <w:rPr>
          <w:u w:val="single"/>
        </w:rPr>
        <w:t>ISBN</w:t>
      </w:r>
      <w:r w:rsidRPr="00F569D1">
        <w:t xml:space="preserve">, title, price, cover, #pages, </w:t>
      </w:r>
      <w:proofErr w:type="spellStart"/>
      <w:r w:rsidRPr="00F569D1">
        <w:t>qtyStock</w:t>
      </w:r>
      <w:proofErr w:type="spellEnd"/>
      <w:r w:rsidRPr="00F569D1">
        <w:t xml:space="preserve">, </w:t>
      </w:r>
      <w:proofErr w:type="spellStart"/>
      <w:r w:rsidRPr="00F569D1">
        <w:t>qtyOrder</w:t>
      </w:r>
      <w:proofErr w:type="spellEnd"/>
      <w:r w:rsidRPr="00F569D1">
        <w:t xml:space="preserve">, </w:t>
      </w:r>
      <w:proofErr w:type="spellStart"/>
      <w:r w:rsidRPr="00F569D1">
        <w:rPr>
          <w:color w:val="0000FF"/>
        </w:rPr>
        <w:t>catname</w:t>
      </w:r>
      <w:proofErr w:type="spellEnd"/>
      <w:r w:rsidRPr="00F569D1">
        <w:t>)</w:t>
      </w:r>
    </w:p>
    <w:p w14:paraId="66396C97" w14:textId="77777777" w:rsidR="00E21D7B" w:rsidRPr="00F569D1" w:rsidRDefault="00E21D7B">
      <w:r w:rsidRPr="00F569D1">
        <w:t xml:space="preserve">Author: </w:t>
      </w:r>
      <w:r w:rsidR="00F466EA">
        <w:t>(</w:t>
      </w:r>
      <w:proofErr w:type="spellStart"/>
      <w:r w:rsidRPr="00F569D1">
        <w:rPr>
          <w:u w:val="single"/>
        </w:rPr>
        <w:t>lastname</w:t>
      </w:r>
      <w:proofErr w:type="spellEnd"/>
      <w:r w:rsidRPr="00F569D1">
        <w:t xml:space="preserve">, </w:t>
      </w:r>
      <w:proofErr w:type="spellStart"/>
      <w:r w:rsidRPr="00F569D1">
        <w:rPr>
          <w:u w:val="single"/>
        </w:rPr>
        <w:t>firstname</w:t>
      </w:r>
      <w:proofErr w:type="spellEnd"/>
      <w:r w:rsidR="00F466EA">
        <w:t>)</w:t>
      </w:r>
    </w:p>
    <w:p w14:paraId="4407D1AB" w14:textId="77777777" w:rsidR="00E21D7B" w:rsidRPr="00F569D1" w:rsidRDefault="00E21D7B">
      <w:r w:rsidRPr="00F569D1">
        <w:t xml:space="preserve">Category: </w:t>
      </w:r>
      <w:r w:rsidR="00F466EA">
        <w:t>(</w:t>
      </w:r>
      <w:r w:rsidRPr="00F569D1">
        <w:rPr>
          <w:u w:val="single"/>
        </w:rPr>
        <w:t>name</w:t>
      </w:r>
      <w:r w:rsidRPr="00F569D1">
        <w:t>, location</w:t>
      </w:r>
      <w:r w:rsidR="00F466EA">
        <w:t>)</w:t>
      </w:r>
    </w:p>
    <w:p w14:paraId="7B036DC6" w14:textId="77777777" w:rsidR="00E21D7B" w:rsidRPr="00F569D1" w:rsidRDefault="00E21D7B">
      <w:proofErr w:type="spellStart"/>
      <w:r w:rsidRPr="00F569D1">
        <w:rPr>
          <w:color w:val="0000FF"/>
        </w:rPr>
        <w:t>TransactionDetails</w:t>
      </w:r>
      <w:proofErr w:type="spellEnd"/>
      <w:r w:rsidRPr="00F569D1">
        <w:t xml:space="preserve">: </w:t>
      </w:r>
      <w:r w:rsidR="00F466EA">
        <w:t>(</w:t>
      </w:r>
      <w:proofErr w:type="spellStart"/>
      <w:r w:rsidRPr="00F569D1">
        <w:rPr>
          <w:color w:val="3333FF"/>
          <w:u w:val="single"/>
        </w:rPr>
        <w:t>tranid</w:t>
      </w:r>
      <w:proofErr w:type="spellEnd"/>
      <w:r w:rsidRPr="00F569D1">
        <w:rPr>
          <w:color w:val="3333FF"/>
        </w:rPr>
        <w:t xml:space="preserve">, </w:t>
      </w:r>
      <w:r w:rsidRPr="00F569D1">
        <w:rPr>
          <w:color w:val="3333FF"/>
          <w:u w:val="single"/>
        </w:rPr>
        <w:t>ISBN</w:t>
      </w:r>
      <w:r w:rsidRPr="00F569D1">
        <w:t>, qty</w:t>
      </w:r>
      <w:r w:rsidR="00F466EA">
        <w:t>)</w:t>
      </w:r>
    </w:p>
    <w:p w14:paraId="4D975145" w14:textId="77777777" w:rsidR="00E21D7B" w:rsidRPr="00F569D1" w:rsidRDefault="00E21D7B">
      <w:proofErr w:type="spellStart"/>
      <w:r w:rsidRPr="00F569D1">
        <w:rPr>
          <w:color w:val="0000FF"/>
        </w:rPr>
        <w:t>BookAuthorInfo</w:t>
      </w:r>
      <w:proofErr w:type="spellEnd"/>
      <w:r w:rsidRPr="00F569D1">
        <w:t xml:space="preserve">: </w:t>
      </w:r>
      <w:r w:rsidR="00F466EA">
        <w:t>(</w:t>
      </w:r>
      <w:r w:rsidRPr="00F569D1">
        <w:rPr>
          <w:color w:val="3333FF"/>
          <w:u w:val="single"/>
        </w:rPr>
        <w:t>ISBN</w:t>
      </w:r>
      <w:r w:rsidRPr="00F569D1">
        <w:t xml:space="preserve">, </w:t>
      </w:r>
      <w:r w:rsidRPr="00F569D1">
        <w:rPr>
          <w:color w:val="3333FF"/>
          <w:u w:val="single"/>
        </w:rPr>
        <w:t>FirstName</w:t>
      </w:r>
      <w:r w:rsidRPr="00F569D1">
        <w:t xml:space="preserve">, </w:t>
      </w:r>
      <w:proofErr w:type="spellStart"/>
      <w:r w:rsidRPr="00F569D1">
        <w:rPr>
          <w:color w:val="3333FF"/>
          <w:u w:val="single"/>
        </w:rPr>
        <w:t>Lastname</w:t>
      </w:r>
      <w:proofErr w:type="spellEnd"/>
      <w:r w:rsidR="00F466EA">
        <w:t>)</w:t>
      </w:r>
    </w:p>
    <w:p w14:paraId="4115A626" w14:textId="77777777" w:rsidR="00E21D7B" w:rsidRDefault="00E21D7B"/>
    <w:p w14:paraId="7693D0B9" w14:textId="77777777" w:rsidR="00E21D7B" w:rsidRDefault="00E21D7B">
      <w:r>
        <w:t xml:space="preserve">Note: if you did not specify #copies as an attribute of Order entity, that is fine. Then the final table Order should not contain </w:t>
      </w:r>
      <w:r w:rsidR="00A77F79">
        <w:t>#copies</w:t>
      </w:r>
      <w:r>
        <w:t xml:space="preserve"> either.</w:t>
      </w:r>
      <w:r w:rsidR="00520493">
        <w:t xml:space="preserve"> </w:t>
      </w:r>
    </w:p>
    <w:p w14:paraId="1FBB5001" w14:textId="77777777" w:rsidR="00536CC3" w:rsidRDefault="00E21D7B" w:rsidP="00536CC3">
      <w:pPr>
        <w:rPr>
          <w:sz w:val="24"/>
        </w:rPr>
      </w:pPr>
      <w:r>
        <w:rPr>
          <w:rFonts w:ascii="Arial" w:hAnsi="Arial"/>
          <w:b/>
        </w:rPr>
        <w:br w:type="page"/>
      </w:r>
      <w:r w:rsidR="00536CC3" w:rsidRPr="00514CC2">
        <w:rPr>
          <w:b/>
          <w:sz w:val="24"/>
        </w:rPr>
        <w:lastRenderedPageBreak/>
        <w:t xml:space="preserve">Problem </w:t>
      </w:r>
      <w:r w:rsidR="00536CC3">
        <w:rPr>
          <w:b/>
          <w:sz w:val="24"/>
        </w:rPr>
        <w:t>6</w:t>
      </w:r>
      <w:r w:rsidR="00536CC3" w:rsidRPr="00514CC2">
        <w:rPr>
          <w:sz w:val="24"/>
        </w:rPr>
        <w:t xml:space="preserve"> </w:t>
      </w:r>
      <w:r w:rsidR="00536CC3">
        <w:rPr>
          <w:sz w:val="24"/>
        </w:rPr>
        <w:t>Design an ERD that captures information needed for t</w:t>
      </w:r>
      <w:r w:rsidR="00536CC3" w:rsidRPr="00514CC2">
        <w:rPr>
          <w:sz w:val="24"/>
        </w:rPr>
        <w:t>he H</w:t>
      </w:r>
      <w:r w:rsidR="00536CC3">
        <w:rPr>
          <w:sz w:val="24"/>
        </w:rPr>
        <w:t>illside</w:t>
      </w:r>
      <w:r w:rsidR="00536CC3" w:rsidRPr="00514CC2">
        <w:rPr>
          <w:sz w:val="24"/>
        </w:rPr>
        <w:t xml:space="preserve"> county Basketball Conference (HCBC) </w:t>
      </w:r>
      <w:r w:rsidR="00536CC3">
        <w:rPr>
          <w:sz w:val="24"/>
        </w:rPr>
        <w:t>(</w:t>
      </w:r>
      <w:r w:rsidR="00536CC3" w:rsidRPr="00514CC2">
        <w:rPr>
          <w:sz w:val="24"/>
        </w:rPr>
        <w:t>an amateur basketball association</w:t>
      </w:r>
      <w:r w:rsidR="00536CC3">
        <w:rPr>
          <w:sz w:val="24"/>
        </w:rPr>
        <w:t>)</w:t>
      </w:r>
      <w:r w:rsidR="00536CC3" w:rsidRPr="00514CC2">
        <w:rPr>
          <w:sz w:val="24"/>
        </w:rPr>
        <w:t xml:space="preserve">. </w:t>
      </w:r>
    </w:p>
    <w:p w14:paraId="6FF90782" w14:textId="77777777" w:rsidR="00276A77" w:rsidRDefault="00FD48AB" w:rsidP="00536CC3">
      <w:r>
        <w:object w:dxaOrig="10848" w:dyaOrig="5760" w14:anchorId="0A9FAEBE">
          <v:shape id="_x0000_i1031" type="#_x0000_t75" style="width:431.55pt;height:229.1pt" o:ole="">
            <v:imagedata r:id="rId17" o:title=""/>
          </v:shape>
          <o:OLEObject Type="Embed" ProgID="Visio.Drawing.15" ShapeID="_x0000_i1031" DrawAspect="Content" ObjectID="_1674727725" r:id="rId18"/>
        </w:object>
      </w:r>
    </w:p>
    <w:p w14:paraId="3FA1FB91" w14:textId="77777777" w:rsidR="00FD48AB" w:rsidRDefault="00FD48AB" w:rsidP="00536CC3">
      <w:pPr>
        <w:rPr>
          <w:sz w:val="24"/>
        </w:rPr>
      </w:pPr>
    </w:p>
    <w:p w14:paraId="443CAE89" w14:textId="77777777" w:rsidR="00536CC3" w:rsidRDefault="00536CC3" w:rsidP="00536CC3">
      <w:pPr>
        <w:rPr>
          <w:rFonts w:ascii="Arial Unicode MS" w:eastAsia="Arial Unicode MS" w:hAnsi="Arial Unicode MS" w:cs="Arial Unicode MS"/>
          <w:sz w:val="24"/>
        </w:rPr>
      </w:pPr>
    </w:p>
    <w:p w14:paraId="670094D6" w14:textId="77777777" w:rsidR="004711B5" w:rsidRPr="00A77F79" w:rsidRDefault="004711B5" w:rsidP="00536CC3">
      <w:pPr>
        <w:rPr>
          <w:rFonts w:eastAsia="Arial Unicode MS"/>
          <w:sz w:val="24"/>
        </w:rPr>
      </w:pPr>
      <w:r w:rsidRPr="00A77F79">
        <w:rPr>
          <w:rFonts w:eastAsia="Arial Unicode MS"/>
          <w:b/>
          <w:sz w:val="24"/>
        </w:rPr>
        <w:t xml:space="preserve">Note: </w:t>
      </w:r>
      <w:r w:rsidR="003B6745" w:rsidRPr="00A77F79">
        <w:rPr>
          <w:rFonts w:eastAsia="Arial Unicode MS"/>
          <w:sz w:val="24"/>
        </w:rPr>
        <w:t xml:space="preserve">If the database designer assigns </w:t>
      </w:r>
      <w:r w:rsidRPr="00A77F79">
        <w:rPr>
          <w:rFonts w:eastAsia="Arial Unicode MS"/>
          <w:sz w:val="24"/>
        </w:rPr>
        <w:t xml:space="preserve">a database-specific ID </w:t>
      </w:r>
      <w:r w:rsidR="003B6745" w:rsidRPr="00A77F79">
        <w:rPr>
          <w:rFonts w:eastAsia="Arial Unicode MS"/>
          <w:sz w:val="24"/>
        </w:rPr>
        <w:t xml:space="preserve">to each player </w:t>
      </w:r>
      <w:r w:rsidRPr="00A77F79">
        <w:rPr>
          <w:rFonts w:eastAsia="Arial Unicode MS"/>
          <w:sz w:val="24"/>
        </w:rPr>
        <w:t xml:space="preserve">that is unique across the entire league, then </w:t>
      </w:r>
      <w:proofErr w:type="spellStart"/>
      <w:r w:rsidRPr="00A77F79">
        <w:rPr>
          <w:rFonts w:eastAsia="Arial Unicode MS"/>
          <w:sz w:val="24"/>
        </w:rPr>
        <w:t>PlayerID</w:t>
      </w:r>
      <w:proofErr w:type="spellEnd"/>
      <w:r w:rsidRPr="00A77F79">
        <w:rPr>
          <w:rFonts w:eastAsia="Arial Unicode MS"/>
          <w:sz w:val="24"/>
        </w:rPr>
        <w:t xml:space="preserve"> (or </w:t>
      </w:r>
      <w:proofErr w:type="spellStart"/>
      <w:r w:rsidRPr="00A77F79">
        <w:rPr>
          <w:rFonts w:eastAsia="Arial Unicode MS"/>
          <w:sz w:val="24"/>
        </w:rPr>
        <w:t>PlayerNum</w:t>
      </w:r>
      <w:proofErr w:type="spellEnd"/>
      <w:r w:rsidRPr="00A77F79">
        <w:rPr>
          <w:rFonts w:eastAsia="Arial Unicode MS"/>
          <w:sz w:val="24"/>
        </w:rPr>
        <w:t>) is the prima</w:t>
      </w:r>
      <w:r w:rsidR="003B6745" w:rsidRPr="00A77F79">
        <w:rPr>
          <w:rFonts w:eastAsia="Arial Unicode MS"/>
          <w:sz w:val="24"/>
        </w:rPr>
        <w:t xml:space="preserve">ry key for the player entity. In that case, the database needs to also store the Jersey number of each player. This maybe the preferred solution because it is easy to modify the ERD to accommodate history—a player may move to another team and get a different Jersey number but that player’s </w:t>
      </w:r>
      <w:proofErr w:type="spellStart"/>
      <w:r w:rsidR="003B6745" w:rsidRPr="00A77F79">
        <w:rPr>
          <w:rFonts w:eastAsia="Arial Unicode MS"/>
          <w:sz w:val="24"/>
        </w:rPr>
        <w:t>Play</w:t>
      </w:r>
      <w:r w:rsidR="00A77F79" w:rsidRPr="00A77F79">
        <w:rPr>
          <w:rFonts w:eastAsia="Arial Unicode MS"/>
          <w:sz w:val="24"/>
        </w:rPr>
        <w:t>er</w:t>
      </w:r>
      <w:r w:rsidR="003B6745" w:rsidRPr="00A77F79">
        <w:rPr>
          <w:rFonts w:eastAsia="Arial Unicode MS"/>
          <w:sz w:val="24"/>
        </w:rPr>
        <w:t>Id</w:t>
      </w:r>
      <w:proofErr w:type="spellEnd"/>
      <w:r w:rsidR="003B6745" w:rsidRPr="00A77F79">
        <w:rPr>
          <w:rFonts w:eastAsia="Arial Unicode MS"/>
          <w:sz w:val="24"/>
        </w:rPr>
        <w:t xml:space="preserve"> would not change. </w:t>
      </w:r>
    </w:p>
    <w:p w14:paraId="1C5AB222" w14:textId="77777777" w:rsidR="003B6745" w:rsidRDefault="003B6745" w:rsidP="00536CC3">
      <w:pPr>
        <w:rPr>
          <w:rFonts w:ascii="Arial Unicode MS" w:eastAsia="Arial Unicode MS" w:hAnsi="Arial Unicode MS" w:cs="Arial Unicode MS"/>
          <w:sz w:val="24"/>
        </w:rPr>
      </w:pPr>
    </w:p>
    <w:p w14:paraId="5E707467" w14:textId="77777777" w:rsidR="00A77F79" w:rsidRDefault="003B6745" w:rsidP="00536CC3">
      <w:pPr>
        <w:rPr>
          <w:rFonts w:eastAsia="Arial Unicode MS"/>
          <w:sz w:val="24"/>
        </w:rPr>
      </w:pPr>
      <w:r w:rsidRPr="00A77F79">
        <w:rPr>
          <w:rFonts w:eastAsia="Arial Unicode MS"/>
          <w:sz w:val="24"/>
        </w:rPr>
        <w:t xml:space="preserve">The solution presented here uses a player’s jersey number to identify each player. Since two players on different teams can have the same jersey number, jersey number does not uniquely identify each player. </w:t>
      </w:r>
      <w:r w:rsidR="00A749D2" w:rsidRPr="00A77F79">
        <w:rPr>
          <w:rFonts w:eastAsia="Arial Unicode MS"/>
          <w:sz w:val="24"/>
        </w:rPr>
        <w:t xml:space="preserve">Jersey number + </w:t>
      </w:r>
      <w:proofErr w:type="spellStart"/>
      <w:r w:rsidR="00A749D2" w:rsidRPr="00A77F79">
        <w:rPr>
          <w:rFonts w:eastAsia="Arial Unicode MS"/>
          <w:sz w:val="24"/>
        </w:rPr>
        <w:t>teamName</w:t>
      </w:r>
      <w:proofErr w:type="spellEnd"/>
      <w:r w:rsidR="00A749D2" w:rsidRPr="00A77F79">
        <w:rPr>
          <w:rFonts w:eastAsia="Arial Unicode MS"/>
          <w:sz w:val="24"/>
        </w:rPr>
        <w:t xml:space="preserve"> uniquely identifies each player. So</w:t>
      </w:r>
      <w:r w:rsidRPr="00A77F79">
        <w:rPr>
          <w:rFonts w:eastAsia="Arial Unicode MS"/>
          <w:sz w:val="24"/>
        </w:rPr>
        <w:t xml:space="preserve"> </w:t>
      </w:r>
      <w:proofErr w:type="spellStart"/>
      <w:r w:rsidRPr="00A77F79">
        <w:rPr>
          <w:rFonts w:eastAsia="Arial Unicode MS"/>
          <w:sz w:val="24"/>
        </w:rPr>
        <w:t>teamName</w:t>
      </w:r>
      <w:proofErr w:type="spellEnd"/>
      <w:r w:rsidRPr="00A77F79">
        <w:rPr>
          <w:rFonts w:eastAsia="Arial Unicode MS"/>
          <w:sz w:val="24"/>
        </w:rPr>
        <w:t xml:space="preserve"> needs to be added</w:t>
      </w:r>
      <w:r w:rsidR="00A749D2" w:rsidRPr="00A77F79">
        <w:rPr>
          <w:rFonts w:eastAsia="Arial Unicode MS"/>
          <w:sz w:val="24"/>
        </w:rPr>
        <w:t xml:space="preserve"> as part of the primary key</w:t>
      </w:r>
      <w:r w:rsidRPr="00A77F79">
        <w:rPr>
          <w:rFonts w:eastAsia="Arial Unicode MS"/>
          <w:sz w:val="24"/>
        </w:rPr>
        <w:t xml:space="preserve">. </w:t>
      </w:r>
      <w:r w:rsidR="00A77F79">
        <w:rPr>
          <w:rFonts w:eastAsia="Arial Unicode MS"/>
          <w:sz w:val="24"/>
        </w:rPr>
        <w:t xml:space="preserve">Since the primary key of another entity is needed to serve as the primary, Player entity is called a </w:t>
      </w:r>
      <w:r w:rsidR="00A77F79" w:rsidRPr="00A77F79">
        <w:rPr>
          <w:rFonts w:eastAsia="Arial Unicode MS"/>
          <w:b/>
          <w:color w:val="FF0000"/>
          <w:sz w:val="24"/>
        </w:rPr>
        <w:t>Weak</w:t>
      </w:r>
      <w:r w:rsidR="00A77F79">
        <w:rPr>
          <w:rFonts w:eastAsia="Arial Unicode MS"/>
          <w:sz w:val="24"/>
        </w:rPr>
        <w:t xml:space="preserve"> Entity.</w:t>
      </w:r>
    </w:p>
    <w:p w14:paraId="1B2E7A26" w14:textId="77777777" w:rsidR="00A77F79" w:rsidRDefault="00A77F79" w:rsidP="00536CC3">
      <w:pPr>
        <w:rPr>
          <w:rFonts w:eastAsia="Arial Unicode MS"/>
          <w:sz w:val="24"/>
        </w:rPr>
      </w:pPr>
    </w:p>
    <w:p w14:paraId="6110B867" w14:textId="77777777" w:rsidR="003B6745" w:rsidRDefault="003B6745" w:rsidP="00536CC3">
      <w:pPr>
        <w:rPr>
          <w:rFonts w:eastAsia="Arial Unicode MS"/>
          <w:sz w:val="24"/>
        </w:rPr>
      </w:pPr>
      <w:r w:rsidRPr="00A77F79">
        <w:rPr>
          <w:rFonts w:eastAsia="Arial Unicode MS"/>
          <w:sz w:val="24"/>
        </w:rPr>
        <w:t xml:space="preserve">The disadvantage of </w:t>
      </w:r>
      <w:r w:rsidR="00A22652">
        <w:rPr>
          <w:rFonts w:eastAsia="Arial Unicode MS"/>
          <w:sz w:val="24"/>
        </w:rPr>
        <w:t>using a weak entity for Player entity</w:t>
      </w:r>
      <w:r w:rsidRPr="00A77F79">
        <w:rPr>
          <w:rFonts w:eastAsia="Arial Unicode MS"/>
          <w:sz w:val="24"/>
        </w:rPr>
        <w:t xml:space="preserve"> is that if </w:t>
      </w:r>
      <w:r w:rsidR="00A749D2" w:rsidRPr="00A77F79">
        <w:rPr>
          <w:rFonts w:eastAsia="Arial Unicode MS"/>
          <w:sz w:val="24"/>
        </w:rPr>
        <w:t xml:space="preserve">later on </w:t>
      </w:r>
      <w:r w:rsidRPr="00A77F79">
        <w:rPr>
          <w:rFonts w:eastAsia="Arial Unicode MS"/>
          <w:sz w:val="24"/>
        </w:rPr>
        <w:t>the user</w:t>
      </w:r>
      <w:r w:rsidR="00A749D2" w:rsidRPr="00A77F79">
        <w:rPr>
          <w:rFonts w:eastAsia="Arial Unicode MS"/>
          <w:sz w:val="24"/>
        </w:rPr>
        <w:t>s</w:t>
      </w:r>
      <w:r w:rsidRPr="00A77F79">
        <w:rPr>
          <w:rFonts w:eastAsia="Arial Unicode MS"/>
          <w:sz w:val="24"/>
        </w:rPr>
        <w:t xml:space="preserve"> say that they want to record history of each player, it is not a good idea to do a history entity for the primary </w:t>
      </w:r>
      <w:r w:rsidR="00A749D2" w:rsidRPr="00A77F79">
        <w:rPr>
          <w:rFonts w:eastAsia="Arial Unicode MS"/>
          <w:sz w:val="24"/>
        </w:rPr>
        <w:t xml:space="preserve">key </w:t>
      </w:r>
      <w:r w:rsidRPr="00A77F79">
        <w:rPr>
          <w:rFonts w:eastAsia="Arial Unicode MS"/>
          <w:sz w:val="24"/>
        </w:rPr>
        <w:t>attributes. You would then revert to the first option d</w:t>
      </w:r>
      <w:r w:rsidR="00A749D2" w:rsidRPr="00A77F79">
        <w:rPr>
          <w:rFonts w:eastAsia="Arial Unicode MS"/>
          <w:sz w:val="24"/>
        </w:rPr>
        <w:t>iscussed above and add a history entity to capture player movement</w:t>
      </w:r>
      <w:r w:rsidR="00A22652">
        <w:rPr>
          <w:rFonts w:eastAsia="Arial Unicode MS"/>
          <w:sz w:val="24"/>
        </w:rPr>
        <w:t>s</w:t>
      </w:r>
      <w:r w:rsidR="00A749D2" w:rsidRPr="00A77F79">
        <w:rPr>
          <w:rFonts w:eastAsia="Arial Unicode MS"/>
          <w:sz w:val="24"/>
        </w:rPr>
        <w:t xml:space="preserve"> between teams.</w:t>
      </w:r>
    </w:p>
    <w:p w14:paraId="597F34E3" w14:textId="77777777" w:rsidR="00A77F79" w:rsidRPr="00A77F79" w:rsidRDefault="00A77F79" w:rsidP="00536CC3">
      <w:pPr>
        <w:rPr>
          <w:rFonts w:eastAsia="Arial Unicode MS"/>
          <w:sz w:val="24"/>
        </w:rPr>
      </w:pPr>
    </w:p>
    <w:p w14:paraId="001CD0C5" w14:textId="77777777" w:rsidR="00A77F79" w:rsidRDefault="00A77F79" w:rsidP="00536CC3">
      <w:pPr>
        <w:rPr>
          <w:b/>
          <w:sz w:val="24"/>
        </w:rPr>
      </w:pPr>
    </w:p>
    <w:p w14:paraId="6C81C30C" w14:textId="77777777" w:rsidR="00A77F79" w:rsidRDefault="00A77F79" w:rsidP="00536CC3">
      <w:pPr>
        <w:rPr>
          <w:b/>
          <w:sz w:val="24"/>
        </w:rPr>
      </w:pPr>
    </w:p>
    <w:p w14:paraId="49248704" w14:textId="77777777" w:rsidR="00A77F79" w:rsidRDefault="00A77F79" w:rsidP="00536CC3">
      <w:pPr>
        <w:rPr>
          <w:b/>
          <w:sz w:val="24"/>
        </w:rPr>
      </w:pPr>
    </w:p>
    <w:p w14:paraId="195C7CA5" w14:textId="77777777" w:rsidR="00A77F79" w:rsidRDefault="00A77F79" w:rsidP="00536CC3">
      <w:pPr>
        <w:rPr>
          <w:b/>
          <w:sz w:val="24"/>
        </w:rPr>
      </w:pPr>
    </w:p>
    <w:p w14:paraId="0C2697C4" w14:textId="77777777" w:rsidR="00A77F79" w:rsidRDefault="00A77F79" w:rsidP="00536CC3">
      <w:pPr>
        <w:rPr>
          <w:b/>
          <w:sz w:val="24"/>
        </w:rPr>
      </w:pPr>
    </w:p>
    <w:p w14:paraId="3F98FB2B" w14:textId="77777777" w:rsidR="00A77F79" w:rsidRDefault="00A77F79" w:rsidP="00536CC3">
      <w:pPr>
        <w:rPr>
          <w:b/>
          <w:sz w:val="24"/>
        </w:rPr>
      </w:pPr>
    </w:p>
    <w:p w14:paraId="6AE8669A" w14:textId="77777777" w:rsidR="00A77F79" w:rsidRDefault="00A77F79" w:rsidP="00536CC3">
      <w:pPr>
        <w:rPr>
          <w:b/>
          <w:sz w:val="24"/>
        </w:rPr>
      </w:pPr>
    </w:p>
    <w:p w14:paraId="70B514CF" w14:textId="77777777" w:rsidR="00536CC3" w:rsidRPr="00514CC2" w:rsidRDefault="00536CC3" w:rsidP="00536CC3">
      <w:pPr>
        <w:rPr>
          <w:sz w:val="24"/>
        </w:rPr>
      </w:pPr>
      <w:r w:rsidRPr="00514CC2">
        <w:rPr>
          <w:b/>
          <w:sz w:val="24"/>
        </w:rPr>
        <w:lastRenderedPageBreak/>
        <w:t xml:space="preserve">Problem </w:t>
      </w:r>
      <w:r>
        <w:rPr>
          <w:b/>
          <w:sz w:val="24"/>
        </w:rPr>
        <w:t>7</w:t>
      </w:r>
      <w:r w:rsidRPr="00514CC2">
        <w:rPr>
          <w:sz w:val="24"/>
        </w:rPr>
        <w:t xml:space="preserve"> </w:t>
      </w:r>
      <w:r>
        <w:rPr>
          <w:sz w:val="24"/>
        </w:rPr>
        <w:t>Library</w:t>
      </w:r>
    </w:p>
    <w:p w14:paraId="6DEC3492" w14:textId="77777777" w:rsidR="00536CC3" w:rsidRDefault="00536CC3" w:rsidP="00536CC3">
      <w:pPr>
        <w:rPr>
          <w:sz w:val="24"/>
        </w:rPr>
      </w:pPr>
    </w:p>
    <w:p w14:paraId="19A9AA1F" w14:textId="77777777" w:rsidR="00536CC3" w:rsidRDefault="007D5735" w:rsidP="00536CC3">
      <w:r>
        <w:object w:dxaOrig="11124" w:dyaOrig="5652" w14:anchorId="2AFF772E">
          <v:shape id="_x0000_i1032" type="#_x0000_t75" style="width:431.05pt;height:218.8pt" o:ole="">
            <v:imagedata r:id="rId19" o:title=""/>
          </v:shape>
          <o:OLEObject Type="Embed" ProgID="Visio.Drawing.15" ShapeID="_x0000_i1032" DrawAspect="Content" ObjectID="_1674727726" r:id="rId20"/>
        </w:object>
      </w:r>
    </w:p>
    <w:p w14:paraId="1CF01C17" w14:textId="77777777" w:rsidR="00427EE2" w:rsidRDefault="00427EE2" w:rsidP="00536CC3"/>
    <w:p w14:paraId="42725401" w14:textId="77777777" w:rsidR="007D5735" w:rsidRDefault="007D5735" w:rsidP="00536CC3"/>
    <w:p w14:paraId="370D864D" w14:textId="77777777" w:rsidR="00427EE2" w:rsidRPr="00783DDA" w:rsidRDefault="00427EE2" w:rsidP="00427EE2">
      <w:pPr>
        <w:rPr>
          <w:sz w:val="24"/>
        </w:rPr>
      </w:pPr>
      <w:r w:rsidRPr="00783DDA">
        <w:rPr>
          <w:sz w:val="24"/>
        </w:rPr>
        <w:t>Student: (</w:t>
      </w:r>
      <w:r w:rsidRPr="00783DDA">
        <w:rPr>
          <w:sz w:val="24"/>
          <w:u w:val="single"/>
        </w:rPr>
        <w:t>SSN</w:t>
      </w:r>
      <w:r w:rsidRPr="00783DDA">
        <w:rPr>
          <w:sz w:val="24"/>
        </w:rPr>
        <w:t>, LN, FN, address, phone</w:t>
      </w:r>
    </w:p>
    <w:p w14:paraId="1CE60CF2" w14:textId="77777777" w:rsidR="00427EE2" w:rsidRPr="00783DDA" w:rsidRDefault="00427EE2" w:rsidP="00427EE2">
      <w:pPr>
        <w:rPr>
          <w:sz w:val="24"/>
        </w:rPr>
      </w:pPr>
      <w:r w:rsidRPr="00783DDA">
        <w:rPr>
          <w:sz w:val="24"/>
        </w:rPr>
        <w:t>Book: (</w:t>
      </w:r>
      <w:r w:rsidRPr="00783DDA">
        <w:rPr>
          <w:sz w:val="24"/>
          <w:u w:val="single"/>
        </w:rPr>
        <w:t>Barcode</w:t>
      </w:r>
      <w:r w:rsidRPr="00783DDA">
        <w:rPr>
          <w:sz w:val="24"/>
        </w:rPr>
        <w:t xml:space="preserve">, ISBN, Title, </w:t>
      </w:r>
      <w:proofErr w:type="spellStart"/>
      <w:r w:rsidRPr="00783DDA">
        <w:rPr>
          <w:sz w:val="24"/>
        </w:rPr>
        <w:t>CoverType</w:t>
      </w:r>
      <w:proofErr w:type="spellEnd"/>
      <w:r w:rsidRPr="00783DDA">
        <w:rPr>
          <w:sz w:val="24"/>
        </w:rPr>
        <w:t xml:space="preserve">, </w:t>
      </w:r>
      <w:proofErr w:type="spellStart"/>
      <w:r w:rsidRPr="00783DDA">
        <w:rPr>
          <w:color w:val="0070C0"/>
          <w:sz w:val="24"/>
        </w:rPr>
        <w:t>BookType</w:t>
      </w:r>
      <w:proofErr w:type="spellEnd"/>
      <w:r w:rsidRPr="00783DDA">
        <w:rPr>
          <w:sz w:val="24"/>
        </w:rPr>
        <w:t>)</w:t>
      </w:r>
    </w:p>
    <w:p w14:paraId="408B52A4" w14:textId="77777777" w:rsidR="00427EE2" w:rsidRPr="00783DDA" w:rsidRDefault="00427EE2" w:rsidP="00427EE2">
      <w:pPr>
        <w:rPr>
          <w:sz w:val="24"/>
        </w:rPr>
      </w:pPr>
      <w:proofErr w:type="spellStart"/>
      <w:r w:rsidRPr="00783DDA">
        <w:rPr>
          <w:sz w:val="24"/>
        </w:rPr>
        <w:t>BookType</w:t>
      </w:r>
      <w:proofErr w:type="spellEnd"/>
      <w:r w:rsidRPr="00783DDA">
        <w:rPr>
          <w:sz w:val="24"/>
        </w:rPr>
        <w:t>: (</w:t>
      </w:r>
      <w:proofErr w:type="spellStart"/>
      <w:r w:rsidRPr="00783DDA">
        <w:rPr>
          <w:sz w:val="24"/>
          <w:u w:val="single"/>
        </w:rPr>
        <w:t>Tname</w:t>
      </w:r>
      <w:proofErr w:type="spellEnd"/>
      <w:r w:rsidRPr="00783DDA">
        <w:rPr>
          <w:sz w:val="24"/>
        </w:rPr>
        <w:t xml:space="preserve">, </w:t>
      </w:r>
      <w:proofErr w:type="spellStart"/>
      <w:r w:rsidRPr="00783DDA">
        <w:rPr>
          <w:sz w:val="24"/>
        </w:rPr>
        <w:t>LengofLoan</w:t>
      </w:r>
      <w:proofErr w:type="spellEnd"/>
    </w:p>
    <w:p w14:paraId="3BEE364B" w14:textId="77777777" w:rsidR="00427EE2" w:rsidRPr="00783DDA" w:rsidRDefault="00427EE2" w:rsidP="00427EE2">
      <w:pPr>
        <w:rPr>
          <w:sz w:val="24"/>
        </w:rPr>
      </w:pPr>
      <w:r w:rsidRPr="00783DDA">
        <w:rPr>
          <w:sz w:val="24"/>
        </w:rPr>
        <w:t>Transaction: (</w:t>
      </w:r>
      <w:proofErr w:type="spellStart"/>
      <w:r w:rsidRPr="00783DDA">
        <w:rPr>
          <w:sz w:val="24"/>
          <w:u w:val="single"/>
        </w:rPr>
        <w:t>TranId</w:t>
      </w:r>
      <w:proofErr w:type="spellEnd"/>
      <w:r w:rsidRPr="00783DDA">
        <w:rPr>
          <w:sz w:val="24"/>
        </w:rPr>
        <w:t xml:space="preserve">, </w:t>
      </w:r>
      <w:proofErr w:type="spellStart"/>
      <w:r w:rsidRPr="00783DDA">
        <w:rPr>
          <w:sz w:val="24"/>
        </w:rPr>
        <w:t>TranDate</w:t>
      </w:r>
      <w:proofErr w:type="spellEnd"/>
      <w:r w:rsidRPr="00783DDA">
        <w:rPr>
          <w:sz w:val="24"/>
        </w:rPr>
        <w:t xml:space="preserve">/Time, </w:t>
      </w:r>
      <w:r w:rsidRPr="00783DDA">
        <w:rPr>
          <w:color w:val="0070C0"/>
          <w:sz w:val="24"/>
        </w:rPr>
        <w:t>SSN</w:t>
      </w:r>
      <w:r w:rsidRPr="00783DDA">
        <w:rPr>
          <w:sz w:val="24"/>
        </w:rPr>
        <w:t>)</w:t>
      </w:r>
    </w:p>
    <w:p w14:paraId="3CA5B77C" w14:textId="77777777" w:rsidR="00427EE2" w:rsidRPr="00783DDA" w:rsidRDefault="00427EE2" w:rsidP="00427EE2">
      <w:pPr>
        <w:rPr>
          <w:sz w:val="24"/>
        </w:rPr>
      </w:pPr>
      <w:proofErr w:type="spellStart"/>
      <w:r w:rsidRPr="00783DDA">
        <w:rPr>
          <w:color w:val="0070C0"/>
          <w:sz w:val="24"/>
        </w:rPr>
        <w:t>TransactionDetails</w:t>
      </w:r>
      <w:proofErr w:type="spellEnd"/>
      <w:r w:rsidRPr="00783DDA">
        <w:rPr>
          <w:sz w:val="24"/>
        </w:rPr>
        <w:t>: (</w:t>
      </w:r>
      <w:proofErr w:type="spellStart"/>
      <w:r w:rsidRPr="00783DDA">
        <w:rPr>
          <w:color w:val="0070C0"/>
          <w:sz w:val="24"/>
          <w:u w:val="single"/>
        </w:rPr>
        <w:t>TranId</w:t>
      </w:r>
      <w:proofErr w:type="spellEnd"/>
      <w:r w:rsidRPr="00783DDA">
        <w:rPr>
          <w:color w:val="0070C0"/>
          <w:sz w:val="24"/>
        </w:rPr>
        <w:t xml:space="preserve">, </w:t>
      </w:r>
      <w:r w:rsidRPr="00783DDA">
        <w:rPr>
          <w:color w:val="0070C0"/>
          <w:sz w:val="24"/>
          <w:u w:val="single"/>
        </w:rPr>
        <w:t>Barcode</w:t>
      </w:r>
      <w:r w:rsidRPr="00783DDA">
        <w:rPr>
          <w:sz w:val="24"/>
        </w:rPr>
        <w:t xml:space="preserve">, </w:t>
      </w:r>
      <w:proofErr w:type="spellStart"/>
      <w:r w:rsidRPr="00783DDA">
        <w:rPr>
          <w:sz w:val="24"/>
        </w:rPr>
        <w:t>DueDate</w:t>
      </w:r>
      <w:proofErr w:type="spellEnd"/>
      <w:r w:rsidRPr="00783DDA">
        <w:rPr>
          <w:sz w:val="24"/>
        </w:rPr>
        <w:t xml:space="preserve">, </w:t>
      </w:r>
      <w:proofErr w:type="spellStart"/>
      <w:r w:rsidRPr="00783DDA">
        <w:rPr>
          <w:sz w:val="24"/>
        </w:rPr>
        <w:t>ReturnDate</w:t>
      </w:r>
      <w:proofErr w:type="spellEnd"/>
      <w:r w:rsidRPr="00783DDA">
        <w:rPr>
          <w:sz w:val="24"/>
        </w:rPr>
        <w:t>)</w:t>
      </w:r>
    </w:p>
    <w:p w14:paraId="3C7CDA87" w14:textId="77777777" w:rsidR="00427EE2" w:rsidRDefault="00427EE2" w:rsidP="00536CC3">
      <w:pPr>
        <w:rPr>
          <w:sz w:val="24"/>
        </w:rPr>
      </w:pPr>
    </w:p>
    <w:p w14:paraId="1CD835A7" w14:textId="77777777" w:rsidR="00536CC3" w:rsidRPr="00514CC2" w:rsidRDefault="00536CC3" w:rsidP="00536CC3">
      <w:pPr>
        <w:rPr>
          <w:sz w:val="24"/>
        </w:rPr>
      </w:pPr>
      <w:r>
        <w:rPr>
          <w:sz w:val="24"/>
        </w:rPr>
        <w:br w:type="page"/>
      </w:r>
      <w:r w:rsidRPr="00514CC2">
        <w:rPr>
          <w:b/>
          <w:sz w:val="24"/>
        </w:rPr>
        <w:lastRenderedPageBreak/>
        <w:t xml:space="preserve">Problem </w:t>
      </w:r>
      <w:r>
        <w:rPr>
          <w:b/>
          <w:sz w:val="24"/>
        </w:rPr>
        <w:t>8</w:t>
      </w:r>
      <w:r>
        <w:rPr>
          <w:sz w:val="24"/>
        </w:rPr>
        <w:t xml:space="preserve"> Fundraising</w:t>
      </w:r>
    </w:p>
    <w:p w14:paraId="2D8EFB85" w14:textId="77777777" w:rsidR="00536CC3" w:rsidRPr="00514CC2" w:rsidRDefault="001458B0" w:rsidP="00536CC3">
      <w:pPr>
        <w:rPr>
          <w:sz w:val="24"/>
        </w:rPr>
      </w:pPr>
      <w:r>
        <w:object w:dxaOrig="10740" w:dyaOrig="7845" w14:anchorId="258BF67B">
          <v:shape id="_x0000_i1033" type="#_x0000_t75" style="width:430.6pt;height:313.7pt" o:ole="">
            <v:imagedata r:id="rId21" o:title=""/>
          </v:shape>
          <o:OLEObject Type="Embed" ProgID="Visio.Drawing.15" ShapeID="_x0000_i1033" DrawAspect="Content" ObjectID="_1674727727" r:id="rId22"/>
        </w:object>
      </w:r>
    </w:p>
    <w:p w14:paraId="6153EB77" w14:textId="77777777" w:rsidR="00536CC3" w:rsidRDefault="00536CC3" w:rsidP="00536CC3">
      <w:pPr>
        <w:ind w:right="-720"/>
        <w:rPr>
          <w:b/>
          <w:sz w:val="24"/>
        </w:rPr>
      </w:pPr>
    </w:p>
    <w:p w14:paraId="6B7D1F60" w14:textId="77777777" w:rsidR="007D5735" w:rsidRPr="00783DDA" w:rsidRDefault="007D5735" w:rsidP="00536CC3">
      <w:pPr>
        <w:ind w:right="-720"/>
        <w:rPr>
          <w:sz w:val="24"/>
        </w:rPr>
      </w:pPr>
      <w:r w:rsidRPr="00783DDA">
        <w:rPr>
          <w:sz w:val="24"/>
        </w:rPr>
        <w:t>Organization: (</w:t>
      </w:r>
      <w:proofErr w:type="spellStart"/>
      <w:r w:rsidRPr="00783DDA">
        <w:rPr>
          <w:sz w:val="24"/>
          <w:u w:val="single"/>
        </w:rPr>
        <w:t>OName</w:t>
      </w:r>
      <w:proofErr w:type="spellEnd"/>
      <w:r w:rsidRPr="00783DDA">
        <w:rPr>
          <w:sz w:val="24"/>
        </w:rPr>
        <w:t>, phone, Headquarter, address</w:t>
      </w:r>
      <w:r w:rsidR="007A6E42" w:rsidRPr="00783DDA">
        <w:rPr>
          <w:sz w:val="24"/>
        </w:rPr>
        <w:t xml:space="preserve">, </w:t>
      </w:r>
      <w:proofErr w:type="spellStart"/>
      <w:r w:rsidR="007A6E42" w:rsidRPr="00783DDA">
        <w:rPr>
          <w:color w:val="0070C0"/>
          <w:sz w:val="24"/>
        </w:rPr>
        <w:t>CharityType</w:t>
      </w:r>
      <w:proofErr w:type="spellEnd"/>
      <w:r w:rsidRPr="00783DDA">
        <w:rPr>
          <w:sz w:val="24"/>
        </w:rPr>
        <w:t>)</w:t>
      </w:r>
    </w:p>
    <w:p w14:paraId="3A299C56" w14:textId="77777777" w:rsidR="007D5735" w:rsidRPr="00783DDA" w:rsidRDefault="00E41EC6" w:rsidP="00536CC3">
      <w:pPr>
        <w:ind w:right="-720"/>
        <w:rPr>
          <w:sz w:val="24"/>
        </w:rPr>
      </w:pPr>
      <w:r>
        <w:rPr>
          <w:sz w:val="24"/>
        </w:rPr>
        <w:t>Donor</w:t>
      </w:r>
      <w:r w:rsidR="007D5735" w:rsidRPr="00783DDA">
        <w:rPr>
          <w:sz w:val="24"/>
        </w:rPr>
        <w:t>: (</w:t>
      </w:r>
      <w:proofErr w:type="spellStart"/>
      <w:r>
        <w:rPr>
          <w:sz w:val="24"/>
          <w:u w:val="single"/>
        </w:rPr>
        <w:t>Donor</w:t>
      </w:r>
      <w:r w:rsidR="007D5735" w:rsidRPr="00783DDA">
        <w:rPr>
          <w:sz w:val="24"/>
          <w:u w:val="single"/>
        </w:rPr>
        <w:t>Id</w:t>
      </w:r>
      <w:proofErr w:type="spellEnd"/>
      <w:r w:rsidR="007D5735" w:rsidRPr="00783DDA">
        <w:rPr>
          <w:sz w:val="24"/>
        </w:rPr>
        <w:t xml:space="preserve">, </w:t>
      </w:r>
      <w:proofErr w:type="spellStart"/>
      <w:r w:rsidR="007D5735" w:rsidRPr="00783DDA">
        <w:rPr>
          <w:sz w:val="24"/>
        </w:rPr>
        <w:t>LName</w:t>
      </w:r>
      <w:proofErr w:type="spellEnd"/>
      <w:r w:rsidR="007D5735" w:rsidRPr="00783DDA">
        <w:rPr>
          <w:sz w:val="24"/>
        </w:rPr>
        <w:t>, FName)</w:t>
      </w:r>
    </w:p>
    <w:p w14:paraId="695F6FD3" w14:textId="77777777" w:rsidR="007D5735" w:rsidRPr="00783DDA" w:rsidRDefault="007D5735" w:rsidP="00536CC3">
      <w:pPr>
        <w:ind w:right="-720"/>
        <w:rPr>
          <w:sz w:val="24"/>
        </w:rPr>
      </w:pPr>
      <w:r w:rsidRPr="00783DDA">
        <w:rPr>
          <w:sz w:val="24"/>
        </w:rPr>
        <w:t>Type: (</w:t>
      </w:r>
      <w:proofErr w:type="spellStart"/>
      <w:r w:rsidRPr="00783DDA">
        <w:rPr>
          <w:sz w:val="24"/>
          <w:u w:val="single"/>
        </w:rPr>
        <w:t>TypeId</w:t>
      </w:r>
      <w:proofErr w:type="spellEnd"/>
      <w:r w:rsidRPr="00783DDA">
        <w:rPr>
          <w:sz w:val="24"/>
        </w:rPr>
        <w:t>, Desc)</w:t>
      </w:r>
    </w:p>
    <w:p w14:paraId="0D51D0AA" w14:textId="77777777" w:rsidR="007D5735" w:rsidRPr="00783DDA" w:rsidRDefault="007D5735" w:rsidP="00536CC3">
      <w:pPr>
        <w:ind w:right="-720"/>
        <w:rPr>
          <w:sz w:val="24"/>
        </w:rPr>
      </w:pPr>
      <w:r w:rsidRPr="00783DDA">
        <w:rPr>
          <w:sz w:val="24"/>
        </w:rPr>
        <w:t>Event: (</w:t>
      </w:r>
      <w:proofErr w:type="spellStart"/>
      <w:r w:rsidRPr="00783DDA">
        <w:rPr>
          <w:sz w:val="24"/>
          <w:u w:val="single"/>
        </w:rPr>
        <w:t>EventId</w:t>
      </w:r>
      <w:proofErr w:type="spellEnd"/>
      <w:r w:rsidRPr="00783DDA">
        <w:rPr>
          <w:sz w:val="24"/>
        </w:rPr>
        <w:t xml:space="preserve">, Date, Time, Location, </w:t>
      </w:r>
      <w:proofErr w:type="spellStart"/>
      <w:r w:rsidRPr="00783DDA">
        <w:rPr>
          <w:color w:val="0070C0"/>
          <w:sz w:val="24"/>
        </w:rPr>
        <w:t>CharityType</w:t>
      </w:r>
      <w:proofErr w:type="spellEnd"/>
      <w:r w:rsidR="007A6E42" w:rsidRPr="00783DDA">
        <w:rPr>
          <w:color w:val="0070C0"/>
          <w:sz w:val="24"/>
        </w:rPr>
        <w:t xml:space="preserve">, </w:t>
      </w:r>
      <w:proofErr w:type="spellStart"/>
      <w:r w:rsidR="007A6E42" w:rsidRPr="00783DDA">
        <w:rPr>
          <w:color w:val="0070C0"/>
          <w:sz w:val="24"/>
        </w:rPr>
        <w:t>OrgEmpId</w:t>
      </w:r>
      <w:proofErr w:type="spellEnd"/>
      <w:r w:rsidRPr="00783DDA">
        <w:rPr>
          <w:sz w:val="24"/>
        </w:rPr>
        <w:t>)</w:t>
      </w:r>
    </w:p>
    <w:p w14:paraId="16BEC986" w14:textId="77777777" w:rsidR="007A6E42" w:rsidRDefault="007A6E42" w:rsidP="00536CC3">
      <w:pPr>
        <w:ind w:right="-720"/>
        <w:rPr>
          <w:sz w:val="24"/>
        </w:rPr>
      </w:pPr>
      <w:proofErr w:type="spellStart"/>
      <w:r w:rsidRPr="007A6E42">
        <w:rPr>
          <w:color w:val="0070C0"/>
          <w:sz w:val="24"/>
        </w:rPr>
        <w:t>EventParticipants</w:t>
      </w:r>
      <w:proofErr w:type="spellEnd"/>
      <w:r>
        <w:rPr>
          <w:sz w:val="24"/>
        </w:rPr>
        <w:t>: (</w:t>
      </w:r>
      <w:proofErr w:type="spellStart"/>
      <w:r w:rsidRPr="007A6E42">
        <w:rPr>
          <w:color w:val="0070C0"/>
          <w:sz w:val="24"/>
          <w:u w:val="single"/>
        </w:rPr>
        <w:t>OName</w:t>
      </w:r>
      <w:proofErr w:type="spellEnd"/>
      <w:r w:rsidRPr="007A6E42">
        <w:rPr>
          <w:color w:val="0070C0"/>
          <w:sz w:val="24"/>
        </w:rPr>
        <w:t xml:space="preserve">, </w:t>
      </w:r>
      <w:proofErr w:type="spellStart"/>
      <w:r w:rsidRPr="007A6E42">
        <w:rPr>
          <w:color w:val="0070C0"/>
          <w:sz w:val="24"/>
          <w:u w:val="single"/>
        </w:rPr>
        <w:t>EventId</w:t>
      </w:r>
      <w:proofErr w:type="spellEnd"/>
      <w:r>
        <w:rPr>
          <w:sz w:val="24"/>
        </w:rPr>
        <w:t>)</w:t>
      </w:r>
    </w:p>
    <w:p w14:paraId="3045E343" w14:textId="77777777" w:rsidR="007A6E42" w:rsidRDefault="007A6E42" w:rsidP="00536CC3">
      <w:pPr>
        <w:ind w:right="-720"/>
        <w:rPr>
          <w:sz w:val="24"/>
        </w:rPr>
      </w:pPr>
      <w:r w:rsidRPr="007A6E42">
        <w:rPr>
          <w:color w:val="0070C0"/>
          <w:sz w:val="24"/>
        </w:rPr>
        <w:t>Donation</w:t>
      </w:r>
      <w:r>
        <w:rPr>
          <w:sz w:val="24"/>
        </w:rPr>
        <w:t>: (</w:t>
      </w:r>
      <w:proofErr w:type="spellStart"/>
      <w:r w:rsidRPr="007A6E42">
        <w:rPr>
          <w:color w:val="0070C0"/>
          <w:sz w:val="24"/>
          <w:u w:val="single"/>
        </w:rPr>
        <w:t>EventId</w:t>
      </w:r>
      <w:proofErr w:type="spellEnd"/>
      <w:r w:rsidRPr="007A6E42">
        <w:rPr>
          <w:color w:val="0070C0"/>
          <w:sz w:val="24"/>
        </w:rPr>
        <w:t xml:space="preserve">, </w:t>
      </w:r>
      <w:proofErr w:type="spellStart"/>
      <w:r w:rsidRPr="007A6E42">
        <w:rPr>
          <w:color w:val="0070C0"/>
          <w:sz w:val="24"/>
          <w:u w:val="single"/>
        </w:rPr>
        <w:t>DonorId</w:t>
      </w:r>
      <w:proofErr w:type="spellEnd"/>
      <w:r w:rsidRPr="007A6E42">
        <w:rPr>
          <w:color w:val="0070C0"/>
          <w:sz w:val="24"/>
          <w:u w:val="single"/>
        </w:rPr>
        <w:t xml:space="preserve">, </w:t>
      </w:r>
      <w:r w:rsidRPr="00AA23E0">
        <w:rPr>
          <w:sz w:val="24"/>
        </w:rPr>
        <w:t>Amount</w:t>
      </w:r>
      <w:r>
        <w:rPr>
          <w:sz w:val="24"/>
        </w:rPr>
        <w:t>)</w:t>
      </w:r>
    </w:p>
    <w:p w14:paraId="042C430E" w14:textId="77777777" w:rsidR="007A6E42" w:rsidRDefault="007A6E42" w:rsidP="00536CC3">
      <w:pPr>
        <w:ind w:right="-720"/>
        <w:rPr>
          <w:sz w:val="24"/>
        </w:rPr>
      </w:pPr>
    </w:p>
    <w:p w14:paraId="31152F07" w14:textId="77777777" w:rsidR="007D5735" w:rsidRPr="007D5735" w:rsidRDefault="007D5735" w:rsidP="00536CC3">
      <w:pPr>
        <w:ind w:right="-720"/>
        <w:rPr>
          <w:sz w:val="24"/>
        </w:rPr>
      </w:pPr>
    </w:p>
    <w:p w14:paraId="14B9E933" w14:textId="77777777" w:rsidR="00536CC3" w:rsidRDefault="00536CC3" w:rsidP="00536CC3">
      <w:pPr>
        <w:ind w:right="-720"/>
        <w:rPr>
          <w:b/>
          <w:sz w:val="24"/>
        </w:rPr>
      </w:pPr>
    </w:p>
    <w:p w14:paraId="3B341235" w14:textId="77777777" w:rsidR="00E21D7B" w:rsidRDefault="00536CC3" w:rsidP="00536CC3">
      <w:r>
        <w:rPr>
          <w:b/>
          <w:sz w:val="24"/>
        </w:rPr>
        <w:br w:type="page"/>
      </w:r>
      <w:r w:rsidR="00A26811">
        <w:rPr>
          <w:rFonts w:ascii="Arial" w:hAnsi="Arial"/>
          <w:b/>
        </w:rPr>
        <w:lastRenderedPageBreak/>
        <w:t>Problem</w:t>
      </w:r>
      <w:r w:rsidR="00E21D7B">
        <w:rPr>
          <w:rFonts w:ascii="Arial" w:hAnsi="Arial"/>
          <w:b/>
        </w:rPr>
        <w:t xml:space="preserve"> </w:t>
      </w:r>
      <w:r w:rsidR="00A26811">
        <w:rPr>
          <w:rFonts w:ascii="Arial" w:hAnsi="Arial"/>
          <w:b/>
        </w:rPr>
        <w:t>9</w:t>
      </w:r>
      <w:r w:rsidR="00E21D7B">
        <w:t xml:space="preserve">: Design a database for the sales function of </w:t>
      </w:r>
      <w:proofErr w:type="spellStart"/>
      <w:r w:rsidR="00E21D7B">
        <w:t>a</w:t>
      </w:r>
      <w:proofErr w:type="spellEnd"/>
      <w:r w:rsidR="00E21D7B">
        <w:t xml:space="preserve"> </w:t>
      </w:r>
      <w:r w:rsidR="00085E50">
        <w:t>online</w:t>
      </w:r>
      <w:r w:rsidR="00E21D7B">
        <w:t xml:space="preserve"> order clothing company. </w:t>
      </w:r>
    </w:p>
    <w:p w14:paraId="57AB5C6F" w14:textId="77777777" w:rsidR="007A6E42" w:rsidRDefault="007A6E42" w:rsidP="00536CC3"/>
    <w:p w14:paraId="6405FEB7" w14:textId="77777777" w:rsidR="00E21D7B" w:rsidRDefault="005F5972">
      <w:r>
        <w:object w:dxaOrig="11196" w:dyaOrig="7008" w14:anchorId="057B8D33">
          <v:shape id="_x0000_i1034" type="#_x0000_t75" style="width:431.05pt;height:270.25pt" o:ole="">
            <v:imagedata r:id="rId23" o:title=""/>
          </v:shape>
          <o:OLEObject Type="Embed" ProgID="Visio.Drawing.15" ShapeID="_x0000_i1034" DrawAspect="Content" ObjectID="_1674727728" r:id="rId24"/>
        </w:object>
      </w:r>
    </w:p>
    <w:p w14:paraId="55099E00" w14:textId="77777777" w:rsidR="00E21D7B" w:rsidRDefault="00E21D7B"/>
    <w:p w14:paraId="6CFF58F0" w14:textId="77777777" w:rsidR="00E21D7B" w:rsidRDefault="00E21D7B"/>
    <w:p w14:paraId="1B03E175" w14:textId="77777777" w:rsidR="00E21D7B" w:rsidRPr="00783DDA" w:rsidRDefault="00DF314C">
      <w:pPr>
        <w:rPr>
          <w:rFonts w:ascii="Arial" w:hAnsi="Arial"/>
        </w:rPr>
      </w:pPr>
      <w:r w:rsidRPr="00783DDA">
        <w:rPr>
          <w:rFonts w:ascii="Arial" w:hAnsi="Arial"/>
        </w:rPr>
        <w:t>Tables:</w:t>
      </w:r>
    </w:p>
    <w:p w14:paraId="7EECF920" w14:textId="77777777" w:rsidR="00E21D7B" w:rsidRPr="00783DDA" w:rsidRDefault="00E21D7B">
      <w:proofErr w:type="spellStart"/>
      <w:r w:rsidRPr="00783DDA">
        <w:t>ShippingCharge</w:t>
      </w:r>
      <w:proofErr w:type="spellEnd"/>
      <w:r w:rsidRPr="00783DDA">
        <w:t xml:space="preserve">: </w:t>
      </w:r>
      <w:r w:rsidR="00F466EA">
        <w:t>(</w:t>
      </w:r>
      <w:proofErr w:type="spellStart"/>
      <w:r w:rsidRPr="00783DDA">
        <w:rPr>
          <w:u w:val="single"/>
        </w:rPr>
        <w:t>ChargeCode</w:t>
      </w:r>
      <w:proofErr w:type="spellEnd"/>
      <w:r w:rsidRPr="00783DDA">
        <w:t xml:space="preserve">, </w:t>
      </w:r>
      <w:proofErr w:type="spellStart"/>
      <w:r w:rsidRPr="00783DDA">
        <w:t>fromValue</w:t>
      </w:r>
      <w:proofErr w:type="spellEnd"/>
      <w:r w:rsidRPr="00783DDA">
        <w:t xml:space="preserve">, </w:t>
      </w:r>
      <w:proofErr w:type="spellStart"/>
      <w:r w:rsidRPr="00783DDA">
        <w:t>toValue</w:t>
      </w:r>
      <w:proofErr w:type="spellEnd"/>
      <w:r w:rsidRPr="00783DDA">
        <w:t>, charge</w:t>
      </w:r>
      <w:r w:rsidR="00F466EA">
        <w:t>)</w:t>
      </w:r>
    </w:p>
    <w:p w14:paraId="641E4698" w14:textId="77777777" w:rsidR="00E21D7B" w:rsidRPr="00783DDA" w:rsidRDefault="00E21D7B">
      <w:r w:rsidRPr="00783DDA">
        <w:t xml:space="preserve">Order: </w:t>
      </w:r>
      <w:r w:rsidR="00F466EA">
        <w:t>(</w:t>
      </w:r>
      <w:r w:rsidRPr="00783DDA">
        <w:rPr>
          <w:u w:val="single"/>
        </w:rPr>
        <w:t>Order#,</w:t>
      </w:r>
      <w:r w:rsidR="005F5972">
        <w:t xml:space="preserve"> </w:t>
      </w:r>
      <w:proofErr w:type="spellStart"/>
      <w:r w:rsidR="005F5972">
        <w:t>OrdDate</w:t>
      </w:r>
      <w:proofErr w:type="spellEnd"/>
      <w:r w:rsidR="005F5972">
        <w:t xml:space="preserve">, card#, </w:t>
      </w:r>
      <w:proofErr w:type="spellStart"/>
      <w:r w:rsidR="005F5972">
        <w:t>CardT</w:t>
      </w:r>
      <w:r w:rsidRPr="00783DDA">
        <w:t>ype</w:t>
      </w:r>
      <w:proofErr w:type="spellEnd"/>
      <w:r w:rsidRPr="00783DDA">
        <w:t xml:space="preserve">, </w:t>
      </w:r>
      <w:proofErr w:type="spellStart"/>
      <w:r w:rsidRPr="00783DDA">
        <w:t>expirationDate</w:t>
      </w:r>
      <w:proofErr w:type="spellEnd"/>
      <w:r w:rsidRPr="00783DDA">
        <w:t xml:space="preserve">, </w:t>
      </w:r>
      <w:proofErr w:type="spellStart"/>
      <w:r w:rsidRPr="00783DDA">
        <w:t>OrderTotal</w:t>
      </w:r>
      <w:proofErr w:type="spellEnd"/>
      <w:r w:rsidRPr="00783DDA">
        <w:t xml:space="preserve">, </w:t>
      </w:r>
      <w:proofErr w:type="spellStart"/>
      <w:r w:rsidRPr="00783DDA">
        <w:rPr>
          <w:color w:val="0000FF"/>
        </w:rPr>
        <w:t>ChargeCode</w:t>
      </w:r>
      <w:proofErr w:type="spellEnd"/>
      <w:r w:rsidRPr="00783DDA">
        <w:t xml:space="preserve">, </w:t>
      </w:r>
      <w:proofErr w:type="spellStart"/>
      <w:r w:rsidRPr="00783DDA">
        <w:rPr>
          <w:color w:val="0000FF"/>
        </w:rPr>
        <w:t>cid</w:t>
      </w:r>
      <w:proofErr w:type="spellEnd"/>
      <w:r w:rsidR="00076EB4" w:rsidRPr="00783DDA">
        <w:rPr>
          <w:color w:val="0000FF"/>
        </w:rPr>
        <w:t xml:space="preserve">, </w:t>
      </w:r>
      <w:proofErr w:type="spellStart"/>
      <w:r w:rsidR="00076EB4" w:rsidRPr="00783DDA">
        <w:rPr>
          <w:color w:val="FF0000"/>
        </w:rPr>
        <w:t>shippingCharge</w:t>
      </w:r>
      <w:proofErr w:type="spellEnd"/>
      <w:r w:rsidR="00F466EA">
        <w:t>)</w:t>
      </w:r>
    </w:p>
    <w:p w14:paraId="78872CBA" w14:textId="77777777" w:rsidR="00E21D7B" w:rsidRPr="00783DDA" w:rsidRDefault="00E21D7B">
      <w:r w:rsidRPr="00783DDA">
        <w:t xml:space="preserve">Customer: </w:t>
      </w:r>
      <w:r w:rsidR="00F466EA">
        <w:t>(</w:t>
      </w:r>
      <w:proofErr w:type="spellStart"/>
      <w:r w:rsidRPr="00783DDA">
        <w:rPr>
          <w:u w:val="single"/>
        </w:rPr>
        <w:t>cid</w:t>
      </w:r>
      <w:proofErr w:type="spellEnd"/>
      <w:r w:rsidRPr="00783DDA">
        <w:t xml:space="preserve">, </w:t>
      </w:r>
      <w:proofErr w:type="spellStart"/>
      <w:r w:rsidRPr="00783DDA">
        <w:t>cname</w:t>
      </w:r>
      <w:proofErr w:type="spellEnd"/>
      <w:r w:rsidRPr="00783DDA">
        <w:t>, address, phone</w:t>
      </w:r>
      <w:r w:rsidR="00F466EA">
        <w:t>)</w:t>
      </w:r>
    </w:p>
    <w:p w14:paraId="74CBD0E8" w14:textId="77777777" w:rsidR="00E21D7B" w:rsidRPr="00783DDA" w:rsidRDefault="00E21D7B">
      <w:r w:rsidRPr="00783DDA">
        <w:t xml:space="preserve">Clothes: </w:t>
      </w:r>
      <w:r w:rsidR="00F466EA">
        <w:t>(</w:t>
      </w:r>
      <w:proofErr w:type="spellStart"/>
      <w:r w:rsidR="005F5972" w:rsidRPr="005F5972">
        <w:rPr>
          <w:u w:val="single"/>
        </w:rPr>
        <w:t>CatNum</w:t>
      </w:r>
      <w:proofErr w:type="spellEnd"/>
      <w:r w:rsidR="005F5972">
        <w:t xml:space="preserve">, </w:t>
      </w:r>
      <w:proofErr w:type="spellStart"/>
      <w:r w:rsidRPr="005F5972">
        <w:t>StyleNo</w:t>
      </w:r>
      <w:proofErr w:type="spellEnd"/>
      <w:r w:rsidRPr="005F5972">
        <w:t>, Size, Color</w:t>
      </w:r>
      <w:r w:rsidRPr="00783DDA">
        <w:t xml:space="preserve">, Price, Desc, </w:t>
      </w:r>
      <w:proofErr w:type="spellStart"/>
      <w:r w:rsidRPr="00783DDA">
        <w:t>UnitsAvailable</w:t>
      </w:r>
      <w:proofErr w:type="spellEnd"/>
      <w:r w:rsidR="00F466EA">
        <w:t>)</w:t>
      </w:r>
    </w:p>
    <w:p w14:paraId="4A1A3F81" w14:textId="77777777" w:rsidR="00E21D7B" w:rsidRPr="00783DDA" w:rsidRDefault="00E21D7B">
      <w:proofErr w:type="spellStart"/>
      <w:r w:rsidRPr="00783DDA">
        <w:rPr>
          <w:color w:val="0000FF"/>
        </w:rPr>
        <w:t>OrderDetails</w:t>
      </w:r>
      <w:proofErr w:type="spellEnd"/>
      <w:r w:rsidRPr="00783DDA">
        <w:t xml:space="preserve">: </w:t>
      </w:r>
      <w:r w:rsidR="00F466EA">
        <w:t>(</w:t>
      </w:r>
      <w:r w:rsidRPr="0099085C">
        <w:rPr>
          <w:color w:val="3333FF"/>
          <w:u w:val="single"/>
        </w:rPr>
        <w:t>Order#</w:t>
      </w:r>
      <w:r w:rsidRPr="00783DDA">
        <w:t xml:space="preserve">, </w:t>
      </w:r>
      <w:proofErr w:type="spellStart"/>
      <w:r w:rsidR="00A51431" w:rsidRPr="0099085C">
        <w:rPr>
          <w:color w:val="3333FF"/>
          <w:u w:val="single"/>
        </w:rPr>
        <w:t>CatNum</w:t>
      </w:r>
      <w:proofErr w:type="spellEnd"/>
      <w:r w:rsidRPr="00783DDA">
        <w:t xml:space="preserve">, </w:t>
      </w:r>
      <w:r w:rsidR="00A51431">
        <w:t>quantity</w:t>
      </w:r>
      <w:r w:rsidR="00F466EA">
        <w:t>)</w:t>
      </w:r>
    </w:p>
    <w:p w14:paraId="6C030F01" w14:textId="77777777" w:rsidR="00E21D7B" w:rsidRDefault="00E21D7B"/>
    <w:p w14:paraId="4C637CB8" w14:textId="77777777" w:rsidR="00A749D2" w:rsidRDefault="00A749D2"/>
    <w:p w14:paraId="1FB4734A" w14:textId="77777777" w:rsidR="00A749D2" w:rsidRPr="00A749D2" w:rsidRDefault="00A749D2">
      <w:pPr>
        <w:rPr>
          <w:color w:val="FF0000"/>
        </w:rPr>
      </w:pPr>
      <w:r w:rsidRPr="00A749D2">
        <w:rPr>
          <w:color w:val="FF0000"/>
        </w:rPr>
        <w:t xml:space="preserve">Note: </w:t>
      </w:r>
      <w:r>
        <w:rPr>
          <w:color w:val="FF0000"/>
        </w:rPr>
        <w:t xml:space="preserve">attributes such as </w:t>
      </w:r>
      <w:proofErr w:type="spellStart"/>
      <w:r>
        <w:rPr>
          <w:color w:val="FF0000"/>
        </w:rPr>
        <w:t>CustomerName</w:t>
      </w:r>
      <w:proofErr w:type="spellEnd"/>
      <w:r>
        <w:rPr>
          <w:color w:val="FF0000"/>
        </w:rPr>
        <w:t xml:space="preserve"> and Address are called aggregate </w:t>
      </w:r>
      <w:r w:rsidR="00FD227D">
        <w:rPr>
          <w:color w:val="FF0000"/>
        </w:rPr>
        <w:t xml:space="preserve">or composite </w:t>
      </w:r>
      <w:r>
        <w:rPr>
          <w:color w:val="FF0000"/>
        </w:rPr>
        <w:t xml:space="preserve">attributes. These are attributes that eventually need to be broken down further. For example, </w:t>
      </w:r>
      <w:proofErr w:type="spellStart"/>
      <w:r>
        <w:rPr>
          <w:color w:val="FF0000"/>
        </w:rPr>
        <w:t>CustomerName</w:t>
      </w:r>
      <w:proofErr w:type="spellEnd"/>
      <w:r>
        <w:rPr>
          <w:color w:val="FF0000"/>
        </w:rPr>
        <w:t xml:space="preserve"> can be broken down into </w:t>
      </w:r>
      <w:proofErr w:type="spellStart"/>
      <w:r>
        <w:rPr>
          <w:color w:val="FF0000"/>
        </w:rPr>
        <w:t>CLName</w:t>
      </w:r>
      <w:proofErr w:type="spellEnd"/>
      <w:r>
        <w:rPr>
          <w:color w:val="FF0000"/>
        </w:rPr>
        <w:t xml:space="preserve">, </w:t>
      </w:r>
      <w:proofErr w:type="spellStart"/>
      <w:r>
        <w:rPr>
          <w:color w:val="FF0000"/>
        </w:rPr>
        <w:t>CFName</w:t>
      </w:r>
      <w:proofErr w:type="spellEnd"/>
      <w:r w:rsidR="009F06A8">
        <w:rPr>
          <w:color w:val="FF0000"/>
        </w:rPr>
        <w:t xml:space="preserve"> and address will be broken down into different components of an address (number, street, etc.).</w:t>
      </w:r>
    </w:p>
    <w:p w14:paraId="68B7AC8E" w14:textId="77777777" w:rsidR="00A26811" w:rsidRDefault="00E21D7B" w:rsidP="00A26811">
      <w:r>
        <w:rPr>
          <w:rFonts w:ascii="Arial" w:hAnsi="Arial"/>
          <w:b/>
        </w:rPr>
        <w:br w:type="page"/>
      </w:r>
      <w:r w:rsidR="00A26811">
        <w:rPr>
          <w:rFonts w:ascii="Arial" w:hAnsi="Arial"/>
          <w:b/>
        </w:rPr>
        <w:lastRenderedPageBreak/>
        <w:t xml:space="preserve"> Problem 1</w:t>
      </w:r>
      <w:r w:rsidR="007C71E4">
        <w:rPr>
          <w:rFonts w:ascii="Arial" w:hAnsi="Arial"/>
          <w:b/>
        </w:rPr>
        <w:t>0</w:t>
      </w:r>
      <w:r w:rsidR="00A26811">
        <w:rPr>
          <w:rFonts w:ascii="Arial" w:hAnsi="Arial"/>
          <w:b/>
        </w:rPr>
        <w:t xml:space="preserve">: </w:t>
      </w:r>
      <w:r w:rsidR="00085E50">
        <w:rPr>
          <w:rFonts w:ascii="Arial" w:hAnsi="Arial"/>
          <w:b/>
        </w:rPr>
        <w:t>Dental office visits</w:t>
      </w:r>
      <w:r w:rsidR="00A26811">
        <w:t xml:space="preserve">.  </w:t>
      </w:r>
    </w:p>
    <w:p w14:paraId="6963B925" w14:textId="77777777" w:rsidR="00A26811" w:rsidRDefault="00FF6563" w:rsidP="00A26811">
      <w:r>
        <w:object w:dxaOrig="10830" w:dyaOrig="8010" w14:anchorId="6FE4A010">
          <v:shape id="_x0000_i1035" type="#_x0000_t75" style="width:431.05pt;height:319.8pt" o:ole="">
            <v:imagedata r:id="rId25" o:title=""/>
          </v:shape>
          <o:OLEObject Type="Embed" ProgID="Visio.Drawing.15" ShapeID="_x0000_i1035" DrawAspect="Content" ObjectID="_1674727729" r:id="rId26"/>
        </w:object>
      </w:r>
    </w:p>
    <w:p w14:paraId="31C2C06C" w14:textId="77777777" w:rsidR="007A6E42" w:rsidRDefault="007A6E42" w:rsidP="00A26811">
      <w:pPr>
        <w:rPr>
          <w:color w:val="FF0000"/>
        </w:rPr>
      </w:pPr>
    </w:p>
    <w:p w14:paraId="175CAC01" w14:textId="77777777" w:rsidR="007A6E42" w:rsidRDefault="007A6E42" w:rsidP="00A26811"/>
    <w:p w14:paraId="593F61C0" w14:textId="77777777" w:rsidR="00A26811" w:rsidRPr="006D4697" w:rsidRDefault="00A26811" w:rsidP="00A26811">
      <w:r w:rsidRPr="006D4697">
        <w:t xml:space="preserve">Patient: </w:t>
      </w:r>
      <w:r w:rsidR="00F466EA">
        <w:t>(</w:t>
      </w:r>
      <w:proofErr w:type="spellStart"/>
      <w:r w:rsidRPr="006D4697">
        <w:rPr>
          <w:u w:val="single"/>
        </w:rPr>
        <w:t>pid</w:t>
      </w:r>
      <w:proofErr w:type="spellEnd"/>
      <w:r w:rsidRPr="006D4697">
        <w:t xml:space="preserve">, </w:t>
      </w:r>
      <w:proofErr w:type="spellStart"/>
      <w:r w:rsidRPr="006D4697">
        <w:t>pname</w:t>
      </w:r>
      <w:proofErr w:type="spellEnd"/>
      <w:r w:rsidRPr="006D4697">
        <w:t xml:space="preserve">, address, phone, </w:t>
      </w:r>
      <w:proofErr w:type="spellStart"/>
      <w:r w:rsidRPr="006D4697">
        <w:rPr>
          <w:color w:val="0000FF"/>
        </w:rPr>
        <w:t>d</w:t>
      </w:r>
      <w:r w:rsidR="007F47C4">
        <w:rPr>
          <w:color w:val="0000FF"/>
        </w:rPr>
        <w:t>entist</w:t>
      </w:r>
      <w:r w:rsidRPr="006D4697">
        <w:rPr>
          <w:color w:val="0000FF"/>
        </w:rPr>
        <w:t>id</w:t>
      </w:r>
      <w:proofErr w:type="spellEnd"/>
      <w:r w:rsidRPr="006D4697">
        <w:t xml:space="preserve">, </w:t>
      </w:r>
      <w:proofErr w:type="spellStart"/>
      <w:r w:rsidRPr="006D4697">
        <w:rPr>
          <w:color w:val="0000FF"/>
        </w:rPr>
        <w:t>insuranceCoName</w:t>
      </w:r>
      <w:proofErr w:type="spellEnd"/>
      <w:r w:rsidRPr="006D4697">
        <w:t>)</w:t>
      </w:r>
    </w:p>
    <w:p w14:paraId="6F95F636" w14:textId="77777777" w:rsidR="00A26811" w:rsidRPr="006D4697" w:rsidRDefault="00A26811" w:rsidP="00A26811">
      <w:r w:rsidRPr="006D4697">
        <w:t xml:space="preserve">Dentist: </w:t>
      </w:r>
      <w:r w:rsidR="00F466EA">
        <w:t>(</w:t>
      </w:r>
      <w:r w:rsidRPr="006D4697">
        <w:rPr>
          <w:u w:val="single"/>
        </w:rPr>
        <w:t>did</w:t>
      </w:r>
      <w:r w:rsidRPr="006D4697">
        <w:t xml:space="preserve">, </w:t>
      </w:r>
      <w:proofErr w:type="spellStart"/>
      <w:r w:rsidRPr="006D4697">
        <w:t>dname</w:t>
      </w:r>
      <w:proofErr w:type="spellEnd"/>
      <w:r w:rsidR="00F466EA">
        <w:t>)</w:t>
      </w:r>
    </w:p>
    <w:p w14:paraId="6713724C" w14:textId="77777777" w:rsidR="00A26811" w:rsidRPr="006D4697" w:rsidRDefault="00A26811" w:rsidP="00A26811">
      <w:r w:rsidRPr="006D4697">
        <w:t xml:space="preserve">Visit: </w:t>
      </w:r>
      <w:r w:rsidR="00F466EA">
        <w:t>(</w:t>
      </w:r>
      <w:proofErr w:type="spellStart"/>
      <w:r w:rsidRPr="006D4697">
        <w:rPr>
          <w:u w:val="single"/>
        </w:rPr>
        <w:t>visitid</w:t>
      </w:r>
      <w:proofErr w:type="spellEnd"/>
      <w:r w:rsidRPr="006D4697">
        <w:t xml:space="preserve">, </w:t>
      </w:r>
      <w:proofErr w:type="spellStart"/>
      <w:r w:rsidRPr="006D4697">
        <w:t>vdate</w:t>
      </w:r>
      <w:proofErr w:type="spellEnd"/>
      <w:r w:rsidRPr="006D4697">
        <w:t xml:space="preserve">, </w:t>
      </w:r>
      <w:proofErr w:type="spellStart"/>
      <w:r w:rsidRPr="006D4697">
        <w:rPr>
          <w:color w:val="0000FF"/>
        </w:rPr>
        <w:t>p</w:t>
      </w:r>
      <w:r w:rsidR="007F47C4">
        <w:rPr>
          <w:color w:val="0000FF"/>
        </w:rPr>
        <w:t>atient</w:t>
      </w:r>
      <w:r w:rsidRPr="006D4697">
        <w:rPr>
          <w:color w:val="0000FF"/>
        </w:rPr>
        <w:t>id</w:t>
      </w:r>
      <w:proofErr w:type="spellEnd"/>
      <w:r w:rsidR="007A6E42" w:rsidRPr="006D4697">
        <w:rPr>
          <w:color w:val="0000FF"/>
        </w:rPr>
        <w:t xml:space="preserve">, </w:t>
      </w:r>
      <w:proofErr w:type="spellStart"/>
      <w:r w:rsidR="007A6E42" w:rsidRPr="006D4697">
        <w:rPr>
          <w:color w:val="0000FF"/>
        </w:rPr>
        <w:t>d</w:t>
      </w:r>
      <w:r w:rsidR="007F47C4">
        <w:rPr>
          <w:color w:val="0000FF"/>
        </w:rPr>
        <w:t>entist</w:t>
      </w:r>
      <w:r w:rsidR="007A6E42" w:rsidRPr="006D4697">
        <w:rPr>
          <w:color w:val="0000FF"/>
        </w:rPr>
        <w:t>id</w:t>
      </w:r>
      <w:proofErr w:type="spellEnd"/>
      <w:r w:rsidR="00F466EA">
        <w:t>)</w:t>
      </w:r>
    </w:p>
    <w:p w14:paraId="7014B109" w14:textId="77777777" w:rsidR="00A26811" w:rsidRPr="006D4697" w:rsidRDefault="00A26811" w:rsidP="00A26811">
      <w:proofErr w:type="spellStart"/>
      <w:r w:rsidRPr="006D4697">
        <w:t>Insurnaceco</w:t>
      </w:r>
      <w:proofErr w:type="spellEnd"/>
      <w:r w:rsidRPr="006D4697">
        <w:t xml:space="preserve">: </w:t>
      </w:r>
      <w:r w:rsidR="00F466EA">
        <w:t>(</w:t>
      </w:r>
      <w:proofErr w:type="spellStart"/>
      <w:r w:rsidR="007F47C4">
        <w:rPr>
          <w:u w:val="single"/>
        </w:rPr>
        <w:t>ComN</w:t>
      </w:r>
      <w:r w:rsidRPr="006D4697">
        <w:rPr>
          <w:u w:val="single"/>
        </w:rPr>
        <w:t>ame</w:t>
      </w:r>
      <w:proofErr w:type="spellEnd"/>
      <w:r w:rsidRPr="006D4697">
        <w:t>, address, phone</w:t>
      </w:r>
      <w:r w:rsidR="00F466EA">
        <w:t>)</w:t>
      </w:r>
    </w:p>
    <w:p w14:paraId="64D8A7E5" w14:textId="77777777" w:rsidR="00A26811" w:rsidRPr="006D4697" w:rsidRDefault="00A26811" w:rsidP="00A26811">
      <w:r w:rsidRPr="006D4697">
        <w:t xml:space="preserve">Service: </w:t>
      </w:r>
      <w:r w:rsidR="00F466EA">
        <w:t>(</w:t>
      </w:r>
      <w:r w:rsidR="007F47C4">
        <w:rPr>
          <w:u w:val="single"/>
        </w:rPr>
        <w:t>S</w:t>
      </w:r>
      <w:r w:rsidRPr="006D4697">
        <w:rPr>
          <w:u w:val="single"/>
        </w:rPr>
        <w:t>ame</w:t>
      </w:r>
      <w:r w:rsidRPr="006D4697">
        <w:t>, price</w:t>
      </w:r>
      <w:r w:rsidR="00F466EA">
        <w:t>)</w:t>
      </w:r>
    </w:p>
    <w:p w14:paraId="66ADDF52" w14:textId="77777777" w:rsidR="00A26811" w:rsidRPr="006D4697" w:rsidRDefault="00A26811" w:rsidP="00A26811">
      <w:proofErr w:type="spellStart"/>
      <w:r w:rsidRPr="006D4697">
        <w:rPr>
          <w:color w:val="0000FF"/>
        </w:rPr>
        <w:t>VisitDetails</w:t>
      </w:r>
      <w:proofErr w:type="spellEnd"/>
      <w:r w:rsidRPr="006D4697">
        <w:t xml:space="preserve">: </w:t>
      </w:r>
      <w:r w:rsidR="00F466EA">
        <w:t>(</w:t>
      </w:r>
      <w:proofErr w:type="spellStart"/>
      <w:r w:rsidRPr="006D4697">
        <w:rPr>
          <w:color w:val="3333FF"/>
          <w:u w:val="single"/>
        </w:rPr>
        <w:t>visitId</w:t>
      </w:r>
      <w:proofErr w:type="spellEnd"/>
      <w:r w:rsidRPr="006D4697">
        <w:t xml:space="preserve">, </w:t>
      </w:r>
      <w:proofErr w:type="spellStart"/>
      <w:r w:rsidRPr="006D4697">
        <w:rPr>
          <w:color w:val="3333FF"/>
          <w:u w:val="single"/>
        </w:rPr>
        <w:t>servicename</w:t>
      </w:r>
      <w:proofErr w:type="spellEnd"/>
      <w:r w:rsidR="007A6E42" w:rsidRPr="006D4697">
        <w:t>, price</w:t>
      </w:r>
      <w:r w:rsidR="00F466EA">
        <w:t>)</w:t>
      </w:r>
    </w:p>
    <w:p w14:paraId="375D328B" w14:textId="77777777" w:rsidR="00A26811" w:rsidRPr="006D4697" w:rsidRDefault="00A26811" w:rsidP="00A26811">
      <w:proofErr w:type="spellStart"/>
      <w:r w:rsidRPr="006D4697">
        <w:rPr>
          <w:iCs/>
          <w:color w:val="0000FF"/>
        </w:rPr>
        <w:t>InsuranceCoverage</w:t>
      </w:r>
      <w:proofErr w:type="spellEnd"/>
      <w:r w:rsidRPr="006D4697">
        <w:rPr>
          <w:iCs/>
        </w:rPr>
        <w:t xml:space="preserve">: </w:t>
      </w:r>
      <w:r w:rsidR="00F466EA">
        <w:rPr>
          <w:iCs/>
          <w:u w:val="single"/>
        </w:rPr>
        <w:t>(</w:t>
      </w:r>
      <w:proofErr w:type="spellStart"/>
      <w:r w:rsidRPr="006D4697">
        <w:rPr>
          <w:iCs/>
          <w:color w:val="3333FF"/>
          <w:u w:val="single"/>
        </w:rPr>
        <w:t>insuranceName</w:t>
      </w:r>
      <w:proofErr w:type="spellEnd"/>
      <w:r w:rsidRPr="006D4697">
        <w:rPr>
          <w:iCs/>
        </w:rPr>
        <w:t xml:space="preserve">, </w:t>
      </w:r>
      <w:proofErr w:type="spellStart"/>
      <w:r w:rsidRPr="006D4697">
        <w:rPr>
          <w:iCs/>
          <w:color w:val="3333FF"/>
          <w:u w:val="single"/>
        </w:rPr>
        <w:t>ServiceName</w:t>
      </w:r>
      <w:proofErr w:type="spellEnd"/>
      <w:r w:rsidRPr="006D4697">
        <w:rPr>
          <w:iCs/>
          <w:u w:val="single"/>
        </w:rPr>
        <w:t xml:space="preserve">, </w:t>
      </w:r>
      <w:r w:rsidRPr="006D4697">
        <w:rPr>
          <w:iCs/>
        </w:rPr>
        <w:t>Limit</w:t>
      </w:r>
      <w:r w:rsidR="00F466EA">
        <w:t>)</w:t>
      </w:r>
    </w:p>
    <w:p w14:paraId="0D68CB9A" w14:textId="77777777" w:rsidR="00A26811" w:rsidRDefault="00A26811" w:rsidP="00A26811"/>
    <w:p w14:paraId="085782E7" w14:textId="77777777" w:rsidR="00A26811" w:rsidRDefault="00A26811" w:rsidP="00A26811"/>
    <w:p w14:paraId="204594FD" w14:textId="77777777" w:rsidR="00A26811" w:rsidRDefault="00A26811" w:rsidP="005B6292">
      <w:pPr>
        <w:rPr>
          <w:rFonts w:ascii="Arial" w:hAnsi="Arial"/>
          <w:b/>
        </w:rPr>
      </w:pPr>
    </w:p>
    <w:p w14:paraId="287162D0" w14:textId="77777777" w:rsidR="00D34737" w:rsidRDefault="00D34737" w:rsidP="005B6292">
      <w:pPr>
        <w:rPr>
          <w:rFonts w:ascii="Arial" w:hAnsi="Arial"/>
          <w:b/>
        </w:rPr>
      </w:pPr>
    </w:p>
    <w:p w14:paraId="20E8822F" w14:textId="77777777" w:rsidR="00D34737" w:rsidRDefault="00D34737" w:rsidP="005B6292">
      <w:pPr>
        <w:rPr>
          <w:rFonts w:ascii="Arial" w:hAnsi="Arial"/>
          <w:b/>
        </w:rPr>
      </w:pPr>
    </w:p>
    <w:p w14:paraId="12D6F688" w14:textId="77777777" w:rsidR="00D34737" w:rsidRDefault="00D34737" w:rsidP="005B6292">
      <w:pPr>
        <w:rPr>
          <w:rFonts w:ascii="Arial" w:hAnsi="Arial"/>
          <w:b/>
        </w:rPr>
      </w:pPr>
    </w:p>
    <w:p w14:paraId="5BBC6E63" w14:textId="77777777" w:rsidR="00D34737" w:rsidRDefault="00D34737" w:rsidP="005B6292">
      <w:pPr>
        <w:rPr>
          <w:rFonts w:ascii="Arial" w:hAnsi="Arial"/>
          <w:b/>
        </w:rPr>
      </w:pPr>
    </w:p>
    <w:p w14:paraId="66E3A188" w14:textId="77777777" w:rsidR="00D34737" w:rsidRDefault="00D34737" w:rsidP="005B6292">
      <w:pPr>
        <w:rPr>
          <w:rFonts w:ascii="Arial" w:hAnsi="Arial"/>
          <w:b/>
        </w:rPr>
      </w:pPr>
    </w:p>
    <w:p w14:paraId="45B8C8E1" w14:textId="77777777" w:rsidR="00D34737" w:rsidRDefault="00D34737" w:rsidP="005B6292">
      <w:pPr>
        <w:rPr>
          <w:rFonts w:ascii="Arial" w:hAnsi="Arial"/>
          <w:b/>
        </w:rPr>
      </w:pPr>
    </w:p>
    <w:p w14:paraId="5CFF3DD9" w14:textId="77777777" w:rsidR="00D34737" w:rsidRDefault="00D34737" w:rsidP="005B6292">
      <w:pPr>
        <w:rPr>
          <w:rFonts w:ascii="Arial" w:hAnsi="Arial"/>
          <w:b/>
        </w:rPr>
      </w:pPr>
    </w:p>
    <w:p w14:paraId="46F48D11" w14:textId="77777777" w:rsidR="00D34737" w:rsidRDefault="00D34737" w:rsidP="005B6292">
      <w:pPr>
        <w:rPr>
          <w:rFonts w:ascii="Arial" w:hAnsi="Arial"/>
          <w:b/>
        </w:rPr>
      </w:pPr>
    </w:p>
    <w:p w14:paraId="2ED499D9" w14:textId="77777777" w:rsidR="00D34737" w:rsidRDefault="00D34737" w:rsidP="005B6292">
      <w:pPr>
        <w:rPr>
          <w:rFonts w:ascii="Arial" w:hAnsi="Arial"/>
          <w:b/>
        </w:rPr>
      </w:pPr>
    </w:p>
    <w:p w14:paraId="2D1ED70D" w14:textId="77777777" w:rsidR="00D34737" w:rsidRDefault="00D34737" w:rsidP="005B6292">
      <w:pPr>
        <w:rPr>
          <w:rFonts w:ascii="Arial" w:hAnsi="Arial"/>
          <w:b/>
        </w:rPr>
      </w:pPr>
    </w:p>
    <w:p w14:paraId="132CD090" w14:textId="77777777" w:rsidR="00D34737" w:rsidRDefault="00D34737" w:rsidP="005B6292">
      <w:pPr>
        <w:rPr>
          <w:rFonts w:ascii="Arial" w:hAnsi="Arial"/>
          <w:b/>
        </w:rPr>
      </w:pPr>
    </w:p>
    <w:p w14:paraId="3949D8B0" w14:textId="77777777" w:rsidR="00D34737" w:rsidRDefault="00D34737" w:rsidP="005B6292">
      <w:pPr>
        <w:rPr>
          <w:rFonts w:ascii="Arial" w:hAnsi="Arial"/>
          <w:b/>
        </w:rPr>
      </w:pPr>
    </w:p>
    <w:p w14:paraId="610AB080" w14:textId="77777777" w:rsidR="00F405C4" w:rsidRPr="003E58C3" w:rsidRDefault="00F405C4" w:rsidP="00F405C4">
      <w:pPr>
        <w:rPr>
          <w:color w:val="FF0000"/>
        </w:rPr>
      </w:pPr>
      <w:r>
        <w:rPr>
          <w:rFonts w:ascii="Arial" w:hAnsi="Arial"/>
          <w:b/>
        </w:rPr>
        <w:lastRenderedPageBreak/>
        <w:t>Problem 10: Dental office visits</w:t>
      </w:r>
      <w:r>
        <w:t>, including all history entities.</w:t>
      </w:r>
      <w:r w:rsidR="003E58C3">
        <w:t xml:space="preserve"> (</w:t>
      </w:r>
      <w:r w:rsidR="003E58C3">
        <w:rPr>
          <w:color w:val="FF0000"/>
        </w:rPr>
        <w:t>History Entity concept is not Required for this class.)</w:t>
      </w:r>
    </w:p>
    <w:p w14:paraId="72221329" w14:textId="77777777" w:rsidR="00325CE6" w:rsidRDefault="00325CE6" w:rsidP="00F405C4">
      <w:pPr>
        <w:rPr>
          <w:rFonts w:ascii="Arial" w:hAnsi="Arial"/>
          <w:b/>
        </w:rPr>
      </w:pPr>
    </w:p>
    <w:bookmarkStart w:id="2" w:name="_MON_1550061911"/>
    <w:bookmarkEnd w:id="2"/>
    <w:p w14:paraId="204604FB" w14:textId="77777777" w:rsidR="003E58C3" w:rsidRDefault="00377F0A" w:rsidP="003E58C3">
      <w:pPr>
        <w:spacing w:after="120"/>
      </w:pPr>
      <w:r>
        <w:object w:dxaOrig="12720" w:dyaOrig="12000" w14:anchorId="30DD6B0B">
          <v:shape id="_x0000_i1036" type="#_x0000_t75" style="width:506.8pt;height:478.75pt" o:ole="">
            <v:imagedata r:id="rId27" o:title=""/>
          </v:shape>
          <o:OLEObject Type="Embed" ProgID="Visio.Drawing.15" ShapeID="_x0000_i1036" DrawAspect="Content" ObjectID="_1674727730" r:id="rId28"/>
        </w:object>
      </w:r>
      <w:r w:rsidR="003E58C3" w:rsidRPr="003E58C3">
        <w:t xml:space="preserve"> </w:t>
      </w:r>
      <w:r w:rsidR="003E58C3" w:rsidRPr="006D4697">
        <w:t xml:space="preserve">Patient: </w:t>
      </w:r>
      <w:r w:rsidR="003E58C3">
        <w:t>(</w:t>
      </w:r>
      <w:proofErr w:type="spellStart"/>
      <w:r w:rsidR="003E58C3" w:rsidRPr="006D4697">
        <w:rPr>
          <w:u w:val="single"/>
        </w:rPr>
        <w:t>pid</w:t>
      </w:r>
      <w:proofErr w:type="spellEnd"/>
      <w:r w:rsidR="003E58C3" w:rsidRPr="006D4697">
        <w:t xml:space="preserve">, </w:t>
      </w:r>
      <w:proofErr w:type="spellStart"/>
      <w:r w:rsidR="003E58C3" w:rsidRPr="006D4697">
        <w:t>pname</w:t>
      </w:r>
      <w:proofErr w:type="spellEnd"/>
      <w:r w:rsidR="003E58C3" w:rsidRPr="006D4697">
        <w:t xml:space="preserve">, address, phone, </w:t>
      </w:r>
      <w:proofErr w:type="spellStart"/>
      <w:r w:rsidR="003E58C3" w:rsidRPr="006D4697">
        <w:rPr>
          <w:color w:val="0000FF"/>
        </w:rPr>
        <w:t>d</w:t>
      </w:r>
      <w:r w:rsidR="003E58C3">
        <w:rPr>
          <w:color w:val="0000FF"/>
        </w:rPr>
        <w:t>entist</w:t>
      </w:r>
      <w:r w:rsidR="003E58C3" w:rsidRPr="006D4697">
        <w:rPr>
          <w:color w:val="0000FF"/>
        </w:rPr>
        <w:t>id</w:t>
      </w:r>
      <w:proofErr w:type="spellEnd"/>
      <w:r w:rsidR="003E58C3">
        <w:rPr>
          <w:color w:val="0000FF"/>
        </w:rPr>
        <w:t xml:space="preserve">, </w:t>
      </w:r>
      <w:proofErr w:type="spellStart"/>
      <w:r w:rsidR="003E58C3" w:rsidRPr="00D915CF">
        <w:rPr>
          <w:strike/>
          <w:color w:val="FF0000"/>
        </w:rPr>
        <w:t>insuranceCoName</w:t>
      </w:r>
      <w:proofErr w:type="spellEnd"/>
      <w:r w:rsidR="003E58C3" w:rsidRPr="006D4697">
        <w:t>)</w:t>
      </w:r>
      <w:r w:rsidR="003E58C3">
        <w:t xml:space="preserve"> </w:t>
      </w:r>
      <w:r w:rsidR="003E58C3">
        <w:rPr>
          <w:color w:val="0000FF"/>
        </w:rPr>
        <w:t xml:space="preserve">FK: </w:t>
      </w:r>
      <w:proofErr w:type="spellStart"/>
      <w:r w:rsidR="003E58C3">
        <w:rPr>
          <w:color w:val="0000FF"/>
        </w:rPr>
        <w:t>dentist</w:t>
      </w:r>
      <w:r w:rsidR="003E58C3" w:rsidRPr="006D4697">
        <w:rPr>
          <w:color w:val="0000FF"/>
        </w:rPr>
        <w:t>id</w:t>
      </w:r>
      <w:proofErr w:type="spellEnd"/>
    </w:p>
    <w:p w14:paraId="3939D90A" w14:textId="77777777" w:rsidR="003E58C3" w:rsidRDefault="003E58C3" w:rsidP="003E58C3">
      <w:pPr>
        <w:spacing w:after="120"/>
        <w:ind w:firstLine="720"/>
        <w:rPr>
          <w:color w:val="FF0000"/>
        </w:rPr>
      </w:pPr>
      <w:r>
        <w:rPr>
          <w:color w:val="FF0000"/>
        </w:rPr>
        <w:t>(</w:t>
      </w:r>
      <w:proofErr w:type="spellStart"/>
      <w:r>
        <w:rPr>
          <w:color w:val="FF0000"/>
        </w:rPr>
        <w:t>InsuranceCoName</w:t>
      </w:r>
      <w:proofErr w:type="spellEnd"/>
      <w:r>
        <w:rPr>
          <w:color w:val="FF0000"/>
        </w:rPr>
        <w:t xml:space="preserve"> is deleted from here and replaced with </w:t>
      </w:r>
      <w:proofErr w:type="spellStart"/>
      <w:r>
        <w:rPr>
          <w:color w:val="FF0000"/>
        </w:rPr>
        <w:t>CareHistory</w:t>
      </w:r>
      <w:proofErr w:type="spellEnd"/>
      <w:r>
        <w:rPr>
          <w:color w:val="FF0000"/>
        </w:rPr>
        <w:t xml:space="preserve"> table)</w:t>
      </w:r>
    </w:p>
    <w:p w14:paraId="7B4835E3" w14:textId="77777777" w:rsidR="003E58C3" w:rsidRPr="00D915CF" w:rsidRDefault="003E58C3" w:rsidP="003E58C3">
      <w:pPr>
        <w:spacing w:after="120"/>
        <w:rPr>
          <w:color w:val="FF0000"/>
        </w:rPr>
      </w:pPr>
      <w:proofErr w:type="spellStart"/>
      <w:r>
        <w:rPr>
          <w:color w:val="FF0000"/>
        </w:rPr>
        <w:t>CareHistory</w:t>
      </w:r>
      <w:proofErr w:type="spellEnd"/>
      <w:r>
        <w:rPr>
          <w:color w:val="FF0000"/>
        </w:rPr>
        <w:t>: (</w:t>
      </w:r>
      <w:r w:rsidRPr="00D915CF">
        <w:rPr>
          <w:color w:val="FF0000"/>
          <w:u w:val="single"/>
        </w:rPr>
        <w:t>HID</w:t>
      </w:r>
      <w:r>
        <w:rPr>
          <w:color w:val="FF0000"/>
        </w:rPr>
        <w:t xml:space="preserve">, </w:t>
      </w:r>
      <w:proofErr w:type="spellStart"/>
      <w:r>
        <w:rPr>
          <w:color w:val="FF0000"/>
        </w:rPr>
        <w:t>st</w:t>
      </w:r>
      <w:proofErr w:type="spellEnd"/>
      <w:r>
        <w:rPr>
          <w:color w:val="FF0000"/>
        </w:rPr>
        <w:t xml:space="preserve">, end, </w:t>
      </w:r>
      <w:proofErr w:type="spellStart"/>
      <w:r>
        <w:rPr>
          <w:color w:val="FF0000"/>
        </w:rPr>
        <w:t>DentistId</w:t>
      </w:r>
      <w:proofErr w:type="spellEnd"/>
      <w:r>
        <w:rPr>
          <w:color w:val="FF0000"/>
        </w:rPr>
        <w:t xml:space="preserve">, </w:t>
      </w:r>
      <w:proofErr w:type="spellStart"/>
      <w:r>
        <w:rPr>
          <w:color w:val="FF0000"/>
        </w:rPr>
        <w:t>PatientId</w:t>
      </w:r>
      <w:proofErr w:type="spellEnd"/>
      <w:r>
        <w:rPr>
          <w:color w:val="FF0000"/>
        </w:rPr>
        <w:t xml:space="preserve">) FKs: </w:t>
      </w:r>
      <w:proofErr w:type="spellStart"/>
      <w:r>
        <w:rPr>
          <w:color w:val="FF0000"/>
        </w:rPr>
        <w:t>DentistId</w:t>
      </w:r>
      <w:proofErr w:type="spellEnd"/>
      <w:r>
        <w:rPr>
          <w:color w:val="FF0000"/>
        </w:rPr>
        <w:t xml:space="preserve">, </w:t>
      </w:r>
      <w:proofErr w:type="spellStart"/>
      <w:r>
        <w:rPr>
          <w:color w:val="FF0000"/>
        </w:rPr>
        <w:t>PatientId</w:t>
      </w:r>
      <w:proofErr w:type="spellEnd"/>
    </w:p>
    <w:p w14:paraId="1C483CD4" w14:textId="77777777" w:rsidR="003E58C3" w:rsidRPr="006D4697" w:rsidRDefault="003E58C3" w:rsidP="003E58C3">
      <w:pPr>
        <w:spacing w:after="120"/>
      </w:pPr>
      <w:r w:rsidRPr="006D4697">
        <w:t xml:space="preserve">Dentist: </w:t>
      </w:r>
      <w:r>
        <w:t>(</w:t>
      </w:r>
      <w:r w:rsidRPr="006D4697">
        <w:rPr>
          <w:u w:val="single"/>
        </w:rPr>
        <w:t>did</w:t>
      </w:r>
      <w:r w:rsidRPr="006D4697">
        <w:t xml:space="preserve">, </w:t>
      </w:r>
      <w:proofErr w:type="spellStart"/>
      <w:r w:rsidRPr="006D4697">
        <w:t>dname</w:t>
      </w:r>
      <w:proofErr w:type="spellEnd"/>
      <w:r>
        <w:t>)</w:t>
      </w:r>
    </w:p>
    <w:p w14:paraId="1A525222" w14:textId="77777777" w:rsidR="003E58C3" w:rsidRPr="006D4697" w:rsidRDefault="003E58C3" w:rsidP="003E58C3">
      <w:pPr>
        <w:spacing w:after="120"/>
      </w:pPr>
      <w:r w:rsidRPr="006D4697">
        <w:t xml:space="preserve">Visit: </w:t>
      </w:r>
      <w:r>
        <w:t>(</w:t>
      </w:r>
      <w:proofErr w:type="spellStart"/>
      <w:r w:rsidRPr="006D4697">
        <w:rPr>
          <w:u w:val="single"/>
        </w:rPr>
        <w:t>visitid</w:t>
      </w:r>
      <w:proofErr w:type="spellEnd"/>
      <w:r w:rsidRPr="006D4697">
        <w:t xml:space="preserve">, </w:t>
      </w:r>
      <w:proofErr w:type="spellStart"/>
      <w:r w:rsidRPr="006D4697">
        <w:t>vdate</w:t>
      </w:r>
      <w:proofErr w:type="spellEnd"/>
      <w:r w:rsidRPr="006D4697">
        <w:t xml:space="preserve">, </w:t>
      </w:r>
      <w:proofErr w:type="spellStart"/>
      <w:r w:rsidRPr="006D4697">
        <w:rPr>
          <w:color w:val="0000FF"/>
        </w:rPr>
        <w:t>p</w:t>
      </w:r>
      <w:r>
        <w:rPr>
          <w:color w:val="0000FF"/>
        </w:rPr>
        <w:t>atient</w:t>
      </w:r>
      <w:r w:rsidRPr="006D4697">
        <w:rPr>
          <w:color w:val="0000FF"/>
        </w:rPr>
        <w:t>id</w:t>
      </w:r>
      <w:proofErr w:type="spellEnd"/>
      <w:r w:rsidRPr="006D4697">
        <w:rPr>
          <w:color w:val="0000FF"/>
        </w:rPr>
        <w:t xml:space="preserve">, </w:t>
      </w:r>
      <w:proofErr w:type="spellStart"/>
      <w:r w:rsidRPr="006D4697">
        <w:rPr>
          <w:color w:val="0000FF"/>
        </w:rPr>
        <w:t>d</w:t>
      </w:r>
      <w:r>
        <w:rPr>
          <w:color w:val="0000FF"/>
        </w:rPr>
        <w:t>entist</w:t>
      </w:r>
      <w:r w:rsidRPr="006D4697">
        <w:rPr>
          <w:color w:val="0000FF"/>
        </w:rPr>
        <w:t>id</w:t>
      </w:r>
      <w:proofErr w:type="spellEnd"/>
      <w:r>
        <w:t xml:space="preserve">)  </w:t>
      </w:r>
      <w:r>
        <w:rPr>
          <w:color w:val="0000FF"/>
        </w:rPr>
        <w:t xml:space="preserve">FKs: </w:t>
      </w:r>
      <w:proofErr w:type="spellStart"/>
      <w:r w:rsidRPr="006D4697">
        <w:rPr>
          <w:color w:val="0000FF"/>
        </w:rPr>
        <w:t>p</w:t>
      </w:r>
      <w:r>
        <w:rPr>
          <w:color w:val="0000FF"/>
        </w:rPr>
        <w:t>atientI</w:t>
      </w:r>
      <w:r w:rsidRPr="006D4697">
        <w:rPr>
          <w:color w:val="0000FF"/>
        </w:rPr>
        <w:t>d</w:t>
      </w:r>
      <w:proofErr w:type="spellEnd"/>
      <w:r w:rsidRPr="006D4697">
        <w:rPr>
          <w:color w:val="0000FF"/>
        </w:rPr>
        <w:t xml:space="preserve">, </w:t>
      </w:r>
      <w:proofErr w:type="spellStart"/>
      <w:r w:rsidRPr="006D4697">
        <w:rPr>
          <w:color w:val="0000FF"/>
        </w:rPr>
        <w:t>d</w:t>
      </w:r>
      <w:r>
        <w:rPr>
          <w:color w:val="0000FF"/>
        </w:rPr>
        <w:t>entist</w:t>
      </w:r>
      <w:r w:rsidRPr="006D4697">
        <w:rPr>
          <w:color w:val="0000FF"/>
        </w:rPr>
        <w:t>id</w:t>
      </w:r>
      <w:proofErr w:type="spellEnd"/>
    </w:p>
    <w:p w14:paraId="63258FE8" w14:textId="77777777" w:rsidR="003E58C3" w:rsidRPr="006D4697" w:rsidRDefault="003E58C3" w:rsidP="003E58C3">
      <w:pPr>
        <w:spacing w:after="120"/>
      </w:pPr>
      <w:proofErr w:type="spellStart"/>
      <w:r w:rsidRPr="006D4697">
        <w:t>Insurnaceco</w:t>
      </w:r>
      <w:proofErr w:type="spellEnd"/>
      <w:r w:rsidRPr="006D4697">
        <w:t xml:space="preserve">: </w:t>
      </w:r>
      <w:r>
        <w:t>(</w:t>
      </w:r>
      <w:proofErr w:type="spellStart"/>
      <w:r w:rsidRPr="00407400">
        <w:rPr>
          <w:u w:val="single"/>
        </w:rPr>
        <w:t>I</w:t>
      </w:r>
      <w:r w:rsidRPr="006D4697">
        <w:rPr>
          <w:u w:val="single"/>
        </w:rPr>
        <w:t>name</w:t>
      </w:r>
      <w:proofErr w:type="spellEnd"/>
      <w:r w:rsidRPr="006D4697">
        <w:t>, address, phone</w:t>
      </w:r>
      <w:r>
        <w:t>)</w:t>
      </w:r>
    </w:p>
    <w:p w14:paraId="330EA1E8" w14:textId="77777777" w:rsidR="003E58C3" w:rsidRDefault="003E58C3" w:rsidP="003E58C3">
      <w:pPr>
        <w:spacing w:after="120"/>
      </w:pPr>
      <w:r w:rsidRPr="006D4697">
        <w:t xml:space="preserve">Service: </w:t>
      </w:r>
      <w:r>
        <w:t>(</w:t>
      </w:r>
      <w:proofErr w:type="spellStart"/>
      <w:r w:rsidRPr="00407400">
        <w:rPr>
          <w:u w:val="single"/>
        </w:rPr>
        <w:t>S</w:t>
      </w:r>
      <w:r w:rsidRPr="006D4697">
        <w:rPr>
          <w:u w:val="single"/>
        </w:rPr>
        <w:t>name</w:t>
      </w:r>
      <w:proofErr w:type="spellEnd"/>
      <w:r w:rsidRPr="00407400">
        <w:rPr>
          <w:strike/>
        </w:rPr>
        <w:t xml:space="preserve">, </w:t>
      </w:r>
      <w:r w:rsidRPr="00D915CF">
        <w:rPr>
          <w:strike/>
          <w:color w:val="FF0000"/>
        </w:rPr>
        <w:t>price</w:t>
      </w:r>
      <w:r>
        <w:t>)</w:t>
      </w:r>
    </w:p>
    <w:p w14:paraId="536606F7" w14:textId="77777777" w:rsidR="003E58C3" w:rsidRPr="00D915CF" w:rsidRDefault="003E58C3" w:rsidP="003E58C3">
      <w:pPr>
        <w:spacing w:after="120"/>
        <w:rPr>
          <w:color w:val="FF0000"/>
        </w:rPr>
      </w:pPr>
      <w:r>
        <w:lastRenderedPageBreak/>
        <w:tab/>
      </w:r>
      <w:r>
        <w:rPr>
          <w:color w:val="FF0000"/>
        </w:rPr>
        <w:t xml:space="preserve">(Price is deleted from here and replaced with </w:t>
      </w:r>
      <w:proofErr w:type="spellStart"/>
      <w:r>
        <w:rPr>
          <w:color w:val="FF0000"/>
        </w:rPr>
        <w:t>PriceHistory</w:t>
      </w:r>
      <w:proofErr w:type="spellEnd"/>
      <w:r>
        <w:rPr>
          <w:color w:val="FF0000"/>
        </w:rPr>
        <w:t xml:space="preserve"> Table)</w:t>
      </w:r>
    </w:p>
    <w:p w14:paraId="0C2608BA" w14:textId="77777777" w:rsidR="003E58C3" w:rsidRPr="00D915CF" w:rsidRDefault="003E58C3" w:rsidP="003E58C3">
      <w:pPr>
        <w:spacing w:after="120"/>
        <w:rPr>
          <w:color w:val="FF0000"/>
        </w:rPr>
      </w:pPr>
      <w:proofErr w:type="spellStart"/>
      <w:r w:rsidRPr="00D915CF">
        <w:rPr>
          <w:color w:val="FF0000"/>
        </w:rPr>
        <w:t>PriceHistory</w:t>
      </w:r>
      <w:proofErr w:type="spellEnd"/>
      <w:r w:rsidRPr="00D915CF">
        <w:rPr>
          <w:color w:val="FF0000"/>
        </w:rPr>
        <w:t>: (</w:t>
      </w:r>
      <w:r w:rsidRPr="00D915CF">
        <w:rPr>
          <w:color w:val="FF0000"/>
          <w:u w:val="single"/>
        </w:rPr>
        <w:t>HID</w:t>
      </w:r>
      <w:r w:rsidRPr="00D915CF">
        <w:rPr>
          <w:color w:val="FF0000"/>
        </w:rPr>
        <w:t xml:space="preserve">, </w:t>
      </w:r>
      <w:proofErr w:type="spellStart"/>
      <w:r w:rsidRPr="00D915CF">
        <w:rPr>
          <w:color w:val="FF0000"/>
        </w:rPr>
        <w:t>st</w:t>
      </w:r>
      <w:proofErr w:type="spellEnd"/>
      <w:r w:rsidRPr="00D915CF">
        <w:rPr>
          <w:color w:val="FF0000"/>
        </w:rPr>
        <w:t xml:space="preserve">, End, Price, </w:t>
      </w:r>
      <w:proofErr w:type="spellStart"/>
      <w:r w:rsidRPr="00D915CF">
        <w:rPr>
          <w:color w:val="FF0000"/>
        </w:rPr>
        <w:t>SName</w:t>
      </w:r>
      <w:proofErr w:type="spellEnd"/>
      <w:r w:rsidRPr="00D915CF">
        <w:rPr>
          <w:color w:val="FF0000"/>
        </w:rPr>
        <w:t>)</w:t>
      </w:r>
      <w:r>
        <w:rPr>
          <w:color w:val="FF0000"/>
        </w:rPr>
        <w:t xml:space="preserve"> FK: </w:t>
      </w:r>
      <w:proofErr w:type="spellStart"/>
      <w:r>
        <w:rPr>
          <w:color w:val="FF0000"/>
        </w:rPr>
        <w:t>SName</w:t>
      </w:r>
      <w:proofErr w:type="spellEnd"/>
    </w:p>
    <w:p w14:paraId="2A2976A0" w14:textId="77777777" w:rsidR="003E58C3" w:rsidRDefault="003E58C3" w:rsidP="003E58C3">
      <w:pPr>
        <w:spacing w:after="120"/>
      </w:pPr>
      <w:proofErr w:type="spellStart"/>
      <w:r w:rsidRPr="006D4697">
        <w:rPr>
          <w:color w:val="0000FF"/>
        </w:rPr>
        <w:t>VisitDetails</w:t>
      </w:r>
      <w:proofErr w:type="spellEnd"/>
      <w:r w:rsidRPr="006D4697">
        <w:t xml:space="preserve">: </w:t>
      </w:r>
      <w:r>
        <w:t>(</w:t>
      </w:r>
      <w:proofErr w:type="spellStart"/>
      <w:r w:rsidRPr="006D4697">
        <w:rPr>
          <w:color w:val="3333FF"/>
          <w:u w:val="single"/>
        </w:rPr>
        <w:t>visitId</w:t>
      </w:r>
      <w:proofErr w:type="spellEnd"/>
      <w:r w:rsidRPr="006D4697">
        <w:t xml:space="preserve">, </w:t>
      </w:r>
      <w:proofErr w:type="spellStart"/>
      <w:r w:rsidRPr="006D4697">
        <w:rPr>
          <w:color w:val="3333FF"/>
          <w:u w:val="single"/>
        </w:rPr>
        <w:t>servicename</w:t>
      </w:r>
      <w:proofErr w:type="spellEnd"/>
      <w:r w:rsidRPr="006D4697">
        <w:t>, price</w:t>
      </w:r>
      <w:r>
        <w:t xml:space="preserve">) </w:t>
      </w:r>
      <w:r>
        <w:rPr>
          <w:color w:val="0000FF"/>
        </w:rPr>
        <w:t xml:space="preserve">FKs: </w:t>
      </w:r>
      <w:proofErr w:type="spellStart"/>
      <w:r>
        <w:rPr>
          <w:color w:val="0000FF"/>
        </w:rPr>
        <w:t>VisitId</w:t>
      </w:r>
      <w:proofErr w:type="spellEnd"/>
      <w:r>
        <w:rPr>
          <w:color w:val="0000FF"/>
        </w:rPr>
        <w:t xml:space="preserve">, </w:t>
      </w:r>
      <w:proofErr w:type="spellStart"/>
      <w:r>
        <w:rPr>
          <w:color w:val="0000FF"/>
        </w:rPr>
        <w:t>ServiceName</w:t>
      </w:r>
      <w:proofErr w:type="spellEnd"/>
    </w:p>
    <w:p w14:paraId="13B8B4AA" w14:textId="77777777" w:rsidR="003E58C3" w:rsidRDefault="003E58C3" w:rsidP="003E58C3">
      <w:pPr>
        <w:spacing w:after="120"/>
        <w:rPr>
          <w:strike/>
          <w:color w:val="FF0000"/>
        </w:rPr>
      </w:pPr>
      <w:proofErr w:type="spellStart"/>
      <w:r w:rsidRPr="00D80D79">
        <w:rPr>
          <w:iCs/>
          <w:strike/>
          <w:color w:val="FF0000"/>
        </w:rPr>
        <w:t>InsuranceCoverage</w:t>
      </w:r>
      <w:proofErr w:type="spellEnd"/>
      <w:r w:rsidRPr="00D80D79">
        <w:rPr>
          <w:iCs/>
          <w:strike/>
          <w:color w:val="FF0000"/>
        </w:rPr>
        <w:t xml:space="preserve">: </w:t>
      </w:r>
      <w:r w:rsidRPr="00D80D79">
        <w:rPr>
          <w:iCs/>
          <w:strike/>
          <w:color w:val="FF0000"/>
          <w:u w:val="single"/>
        </w:rPr>
        <w:t>(</w:t>
      </w:r>
      <w:proofErr w:type="spellStart"/>
      <w:r w:rsidRPr="00D80D79">
        <w:rPr>
          <w:iCs/>
          <w:strike/>
          <w:color w:val="FF0000"/>
          <w:u w:val="single"/>
        </w:rPr>
        <w:t>insuranceName</w:t>
      </w:r>
      <w:proofErr w:type="spellEnd"/>
      <w:r w:rsidRPr="00D80D79">
        <w:rPr>
          <w:iCs/>
          <w:strike/>
          <w:color w:val="FF0000"/>
        </w:rPr>
        <w:t xml:space="preserve">, </w:t>
      </w:r>
      <w:proofErr w:type="spellStart"/>
      <w:r w:rsidRPr="00D80D79">
        <w:rPr>
          <w:iCs/>
          <w:strike/>
          <w:color w:val="FF0000"/>
          <w:u w:val="single"/>
        </w:rPr>
        <w:t>ServiceName</w:t>
      </w:r>
      <w:proofErr w:type="spellEnd"/>
      <w:r w:rsidRPr="00D80D79">
        <w:rPr>
          <w:iCs/>
          <w:strike/>
          <w:color w:val="FF0000"/>
          <w:u w:val="single"/>
        </w:rPr>
        <w:t xml:space="preserve">, </w:t>
      </w:r>
      <w:r w:rsidRPr="00D80D79">
        <w:rPr>
          <w:iCs/>
          <w:strike/>
          <w:color w:val="FF0000"/>
        </w:rPr>
        <w:t>Limit</w:t>
      </w:r>
      <w:r w:rsidRPr="00D80D79">
        <w:rPr>
          <w:strike/>
          <w:color w:val="FF0000"/>
        </w:rPr>
        <w:t>)</w:t>
      </w:r>
    </w:p>
    <w:p w14:paraId="2FF79DBF" w14:textId="77777777" w:rsidR="003E58C3" w:rsidRDefault="003E58C3" w:rsidP="003E58C3">
      <w:pPr>
        <w:spacing w:after="120"/>
        <w:rPr>
          <w:color w:val="FF0000"/>
        </w:rPr>
      </w:pPr>
      <w:r>
        <w:rPr>
          <w:color w:val="FF0000"/>
        </w:rPr>
        <w:tab/>
        <w:t xml:space="preserve">This table is deleted and replaced by the </w:t>
      </w:r>
      <w:proofErr w:type="spellStart"/>
      <w:r>
        <w:rPr>
          <w:color w:val="FF0000"/>
        </w:rPr>
        <w:t>coverageHistory</w:t>
      </w:r>
      <w:proofErr w:type="spellEnd"/>
      <w:r>
        <w:rPr>
          <w:color w:val="FF0000"/>
        </w:rPr>
        <w:t xml:space="preserve"> table</w:t>
      </w:r>
    </w:p>
    <w:p w14:paraId="496B86DF" w14:textId="77777777" w:rsidR="003E58C3" w:rsidRDefault="003E58C3" w:rsidP="003E58C3">
      <w:pPr>
        <w:spacing w:after="120"/>
        <w:rPr>
          <w:color w:val="FF0000"/>
        </w:rPr>
      </w:pPr>
      <w:proofErr w:type="spellStart"/>
      <w:r>
        <w:rPr>
          <w:color w:val="FF0000"/>
        </w:rPr>
        <w:t>CoverageHistory</w:t>
      </w:r>
      <w:proofErr w:type="spellEnd"/>
      <w:r>
        <w:rPr>
          <w:color w:val="FF0000"/>
        </w:rPr>
        <w:t>: (</w:t>
      </w:r>
      <w:r w:rsidRPr="00D80D79">
        <w:rPr>
          <w:color w:val="FF0000"/>
          <w:u w:val="single"/>
        </w:rPr>
        <w:t>HID</w:t>
      </w:r>
      <w:r>
        <w:rPr>
          <w:color w:val="FF0000"/>
        </w:rPr>
        <w:t xml:space="preserve">, St, End, Limit, </w:t>
      </w:r>
      <w:proofErr w:type="spellStart"/>
      <w:r>
        <w:rPr>
          <w:color w:val="FF0000"/>
        </w:rPr>
        <w:t>InsuranceName</w:t>
      </w:r>
      <w:proofErr w:type="spellEnd"/>
      <w:r>
        <w:rPr>
          <w:color w:val="FF0000"/>
        </w:rPr>
        <w:t xml:space="preserve">, </w:t>
      </w:r>
      <w:proofErr w:type="spellStart"/>
      <w:r>
        <w:rPr>
          <w:color w:val="FF0000"/>
        </w:rPr>
        <w:t>ServiceName</w:t>
      </w:r>
      <w:proofErr w:type="spellEnd"/>
      <w:r>
        <w:rPr>
          <w:color w:val="FF0000"/>
        </w:rPr>
        <w:t xml:space="preserve">) </w:t>
      </w:r>
    </w:p>
    <w:p w14:paraId="3D21F4B9" w14:textId="77777777" w:rsidR="003E58C3" w:rsidRPr="00D80D79" w:rsidRDefault="003E58C3" w:rsidP="003E58C3">
      <w:pPr>
        <w:spacing w:after="120"/>
        <w:ind w:firstLine="720"/>
        <w:rPr>
          <w:color w:val="FF0000"/>
        </w:rPr>
      </w:pPr>
      <w:r>
        <w:rPr>
          <w:color w:val="FF0000"/>
        </w:rPr>
        <w:t xml:space="preserve">FKs: </w:t>
      </w:r>
      <w:proofErr w:type="spellStart"/>
      <w:r>
        <w:rPr>
          <w:color w:val="FF0000"/>
        </w:rPr>
        <w:t>InsuranceName</w:t>
      </w:r>
      <w:proofErr w:type="spellEnd"/>
      <w:r>
        <w:rPr>
          <w:color w:val="FF0000"/>
        </w:rPr>
        <w:t xml:space="preserve">, </w:t>
      </w:r>
      <w:proofErr w:type="spellStart"/>
      <w:r>
        <w:rPr>
          <w:color w:val="FF0000"/>
        </w:rPr>
        <w:t>ServiceName</w:t>
      </w:r>
      <w:proofErr w:type="spellEnd"/>
    </w:p>
    <w:p w14:paraId="5AB643A2" w14:textId="77777777" w:rsidR="00407400" w:rsidRDefault="00407400" w:rsidP="003E58C3"/>
    <w:p w14:paraId="1D4D834F" w14:textId="77777777" w:rsidR="00407400" w:rsidRDefault="00407400" w:rsidP="005B6292">
      <w:pPr>
        <w:rPr>
          <w:rFonts w:ascii="Arial" w:hAnsi="Arial"/>
          <w:b/>
        </w:rPr>
      </w:pPr>
    </w:p>
    <w:p w14:paraId="41B31EED" w14:textId="77777777" w:rsidR="00407400" w:rsidRDefault="00407400" w:rsidP="005B6292">
      <w:pPr>
        <w:rPr>
          <w:rFonts w:ascii="Arial" w:hAnsi="Arial"/>
          <w:b/>
        </w:rPr>
      </w:pPr>
    </w:p>
    <w:p w14:paraId="0FB650E7" w14:textId="77777777" w:rsidR="00407400" w:rsidRDefault="00407400" w:rsidP="005B6292">
      <w:pPr>
        <w:rPr>
          <w:rFonts w:ascii="Arial" w:hAnsi="Arial"/>
          <w:b/>
        </w:rPr>
      </w:pPr>
    </w:p>
    <w:p w14:paraId="604A697C" w14:textId="77777777" w:rsidR="003E58C3" w:rsidRDefault="003E58C3">
      <w:pPr>
        <w:rPr>
          <w:rFonts w:ascii="Arial" w:hAnsi="Arial"/>
          <w:b/>
        </w:rPr>
      </w:pPr>
      <w:r>
        <w:rPr>
          <w:rFonts w:ascii="Arial" w:hAnsi="Arial"/>
          <w:b/>
        </w:rPr>
        <w:br w:type="page"/>
      </w:r>
    </w:p>
    <w:p w14:paraId="21BDA366" w14:textId="77777777" w:rsidR="005B6292" w:rsidRDefault="00A26811" w:rsidP="005B6292">
      <w:pPr>
        <w:rPr>
          <w:rFonts w:ascii="Arial" w:hAnsi="Arial"/>
          <w:b/>
        </w:rPr>
      </w:pPr>
      <w:r>
        <w:rPr>
          <w:rFonts w:ascii="Arial" w:hAnsi="Arial"/>
          <w:b/>
        </w:rPr>
        <w:lastRenderedPageBreak/>
        <w:t>Problem 1</w:t>
      </w:r>
      <w:r w:rsidR="00EB4615">
        <w:rPr>
          <w:rFonts w:ascii="Arial" w:hAnsi="Arial"/>
          <w:b/>
        </w:rPr>
        <w:t>1</w:t>
      </w:r>
      <w:r w:rsidR="005B6292">
        <w:rPr>
          <w:rFonts w:ascii="Arial" w:hAnsi="Arial"/>
          <w:b/>
        </w:rPr>
        <w:t>: Shopping Mall Income Management</w:t>
      </w:r>
    </w:p>
    <w:p w14:paraId="0332425F" w14:textId="77777777" w:rsidR="005B6292" w:rsidRDefault="005B6292" w:rsidP="005B6292">
      <w:r>
        <w:object w:dxaOrig="12115" w:dyaOrig="13915" w14:anchorId="396047C2">
          <v:shape id="_x0000_i1037" type="#_x0000_t75" style="width:376.85pt;height:6in" o:ole="">
            <v:imagedata r:id="rId29" o:title=""/>
          </v:shape>
          <o:OLEObject Type="Embed" ProgID="Visio.Drawing.11" ShapeID="_x0000_i1037" DrawAspect="Content" ObjectID="_1674727731" r:id="rId30"/>
        </w:object>
      </w:r>
    </w:p>
    <w:p w14:paraId="3A28E079" w14:textId="77777777" w:rsidR="005B6292" w:rsidRDefault="005B6292" w:rsidP="005B6292"/>
    <w:p w14:paraId="4D385102" w14:textId="77777777" w:rsidR="005B6292" w:rsidRPr="00DC3932" w:rsidRDefault="005B6292" w:rsidP="005B6292">
      <w:r w:rsidRPr="00DC3932">
        <w:t>Retailer: (</w:t>
      </w:r>
      <w:proofErr w:type="spellStart"/>
      <w:r w:rsidRPr="00DC3932">
        <w:rPr>
          <w:u w:val="single"/>
        </w:rPr>
        <w:t>RName</w:t>
      </w:r>
      <w:proofErr w:type="spellEnd"/>
      <w:r w:rsidRPr="00DC3932">
        <w:t xml:space="preserve">, </w:t>
      </w:r>
      <w:proofErr w:type="spellStart"/>
      <w:r w:rsidRPr="00DC3932">
        <w:t>HQPhone</w:t>
      </w:r>
      <w:proofErr w:type="spellEnd"/>
      <w:r w:rsidRPr="00DC3932">
        <w:t xml:space="preserve">, </w:t>
      </w:r>
      <w:proofErr w:type="spellStart"/>
      <w:r w:rsidRPr="00DC3932">
        <w:t>HQAddress</w:t>
      </w:r>
      <w:proofErr w:type="spellEnd"/>
      <w:r w:rsidRPr="00DC3932">
        <w:t>)</w:t>
      </w:r>
    </w:p>
    <w:p w14:paraId="04889C69" w14:textId="77777777" w:rsidR="005B6292" w:rsidRPr="00DC3932" w:rsidRDefault="005B6292" w:rsidP="005B6292">
      <w:r w:rsidRPr="00DC3932">
        <w:t>Mall: (</w:t>
      </w:r>
      <w:proofErr w:type="spellStart"/>
      <w:r w:rsidRPr="00DC3932">
        <w:rPr>
          <w:u w:val="single"/>
        </w:rPr>
        <w:t>MallName</w:t>
      </w:r>
      <w:proofErr w:type="spellEnd"/>
      <w:r w:rsidRPr="00DC3932">
        <w:rPr>
          <w:u w:val="single"/>
        </w:rPr>
        <w:t>,</w:t>
      </w:r>
      <w:r w:rsidRPr="00DC3932">
        <w:t xml:space="preserve"> Address, Phone)</w:t>
      </w:r>
    </w:p>
    <w:p w14:paraId="07E52417" w14:textId="77777777" w:rsidR="005B6292" w:rsidRPr="00DC3932" w:rsidRDefault="005B6292" w:rsidP="005B6292">
      <w:r w:rsidRPr="00DC3932">
        <w:t>Shop: (</w:t>
      </w:r>
      <w:proofErr w:type="spellStart"/>
      <w:r w:rsidRPr="00DC3932">
        <w:rPr>
          <w:u w:val="single"/>
        </w:rPr>
        <w:t>ShopId</w:t>
      </w:r>
      <w:proofErr w:type="spellEnd"/>
      <w:r w:rsidRPr="00DC3932">
        <w:t xml:space="preserve">, </w:t>
      </w:r>
      <w:proofErr w:type="spellStart"/>
      <w:r w:rsidRPr="00DC3932">
        <w:t>flatcharge</w:t>
      </w:r>
      <w:proofErr w:type="spellEnd"/>
      <w:r w:rsidRPr="00DC3932">
        <w:t>, %</w:t>
      </w:r>
      <w:proofErr w:type="spellStart"/>
      <w:r w:rsidRPr="00DC3932">
        <w:t>ofRevenue</w:t>
      </w:r>
      <w:proofErr w:type="spellEnd"/>
      <w:r w:rsidRPr="00DC3932">
        <w:rPr>
          <w:color w:val="0000FF"/>
        </w:rPr>
        <w:t xml:space="preserve">, </w:t>
      </w:r>
      <w:proofErr w:type="spellStart"/>
      <w:r w:rsidRPr="00DC3932">
        <w:rPr>
          <w:color w:val="0000FF"/>
        </w:rPr>
        <w:t>RetailerName</w:t>
      </w:r>
      <w:proofErr w:type="spellEnd"/>
      <w:r w:rsidRPr="00DC3932">
        <w:rPr>
          <w:color w:val="0000FF"/>
        </w:rPr>
        <w:t xml:space="preserve">, </w:t>
      </w:r>
      <w:proofErr w:type="spellStart"/>
      <w:r w:rsidRPr="00DC3932">
        <w:rPr>
          <w:color w:val="0000FF"/>
        </w:rPr>
        <w:t>MallName</w:t>
      </w:r>
      <w:proofErr w:type="spellEnd"/>
      <w:r w:rsidRPr="00DC3932">
        <w:t>)</w:t>
      </w:r>
    </w:p>
    <w:p w14:paraId="7CA645D1" w14:textId="77777777" w:rsidR="005B6292" w:rsidRPr="00DC3932" w:rsidRDefault="005B6292" w:rsidP="005B6292">
      <w:proofErr w:type="spellStart"/>
      <w:r w:rsidRPr="00DC3932">
        <w:rPr>
          <w:color w:val="0000FF"/>
        </w:rPr>
        <w:t>MonthlySalesRevenue</w:t>
      </w:r>
      <w:proofErr w:type="spellEnd"/>
      <w:r w:rsidRPr="00DC3932">
        <w:t>: (</w:t>
      </w:r>
      <w:proofErr w:type="spellStart"/>
      <w:r w:rsidRPr="00DC3932">
        <w:rPr>
          <w:color w:val="3333FF"/>
          <w:u w:val="single"/>
        </w:rPr>
        <w:t>ShopId</w:t>
      </w:r>
      <w:proofErr w:type="spellEnd"/>
      <w:r w:rsidRPr="00DC3932">
        <w:t xml:space="preserve">, </w:t>
      </w:r>
      <w:proofErr w:type="spellStart"/>
      <w:r w:rsidRPr="00DC3932">
        <w:rPr>
          <w:color w:val="3333FF"/>
          <w:u w:val="single"/>
        </w:rPr>
        <w:t>MonthYr</w:t>
      </w:r>
      <w:proofErr w:type="spellEnd"/>
      <w:r w:rsidRPr="00DC3932">
        <w:t xml:space="preserve">, </w:t>
      </w:r>
      <w:proofErr w:type="spellStart"/>
      <w:r w:rsidRPr="00DC3932">
        <w:t>SalesRev</w:t>
      </w:r>
      <w:proofErr w:type="spellEnd"/>
      <w:r w:rsidRPr="00DC3932">
        <w:t xml:space="preserve">, </w:t>
      </w:r>
      <w:proofErr w:type="spellStart"/>
      <w:r w:rsidRPr="00DC3932">
        <w:t>MonthlyRent</w:t>
      </w:r>
      <w:proofErr w:type="spellEnd"/>
      <w:r w:rsidRPr="00DC3932">
        <w:t xml:space="preserve">) </w:t>
      </w:r>
    </w:p>
    <w:p w14:paraId="11D15D5D" w14:textId="77777777" w:rsidR="005B6292" w:rsidRDefault="005B6292" w:rsidP="005B6292"/>
    <w:p w14:paraId="27F764C5" w14:textId="77777777" w:rsidR="005B6292" w:rsidRDefault="005B6292" w:rsidP="005B6292">
      <w:r>
        <w:t xml:space="preserve">Note: this solution does not keep historical </w:t>
      </w:r>
      <w:r w:rsidR="00EB4615">
        <w:t xml:space="preserve">store rental </w:t>
      </w:r>
      <w:r>
        <w:t>data.  If the shop is rented to a different retailer at a later time, only the current retailer of the shop is recorded in shop table and current rent structure (</w:t>
      </w:r>
      <w:proofErr w:type="spellStart"/>
      <w:r>
        <w:t>flatcharge</w:t>
      </w:r>
      <w:proofErr w:type="spellEnd"/>
      <w:r>
        <w:t xml:space="preserve"> and %</w:t>
      </w:r>
      <w:proofErr w:type="spellStart"/>
      <w:r>
        <w:t>ofRev</w:t>
      </w:r>
      <w:proofErr w:type="spellEnd"/>
      <w:r>
        <w:t xml:space="preserve">).  </w:t>
      </w:r>
    </w:p>
    <w:p w14:paraId="58E1A4F1" w14:textId="77777777" w:rsidR="005B6292" w:rsidRDefault="005B6292" w:rsidP="005B6292"/>
    <w:p w14:paraId="6381A769" w14:textId="77777777" w:rsidR="005B6292" w:rsidRDefault="005B6292" w:rsidP="005B6292">
      <w:pPr>
        <w:rPr>
          <w:rFonts w:ascii="Arial" w:hAnsi="Arial"/>
          <w:b/>
        </w:rPr>
      </w:pPr>
    </w:p>
    <w:p w14:paraId="00005CA3" w14:textId="77777777" w:rsidR="00CD3D77" w:rsidRDefault="00CD3D77" w:rsidP="005B6292">
      <w:pPr>
        <w:rPr>
          <w:rFonts w:ascii="Arial" w:hAnsi="Arial"/>
          <w:b/>
        </w:rPr>
      </w:pPr>
    </w:p>
    <w:p w14:paraId="28EE8580" w14:textId="77777777" w:rsidR="00CD3D77" w:rsidRDefault="00CD3D77" w:rsidP="005B6292">
      <w:pPr>
        <w:rPr>
          <w:rFonts w:ascii="Arial" w:hAnsi="Arial"/>
          <w:b/>
        </w:rPr>
      </w:pPr>
    </w:p>
    <w:p w14:paraId="61844063" w14:textId="77777777" w:rsidR="00CD3D77" w:rsidRDefault="00CD3D77" w:rsidP="005B6292">
      <w:pPr>
        <w:rPr>
          <w:rFonts w:ascii="Arial" w:hAnsi="Arial"/>
          <w:b/>
        </w:rPr>
      </w:pPr>
    </w:p>
    <w:p w14:paraId="29A70922" w14:textId="77777777" w:rsidR="00CD3D77" w:rsidRDefault="00CD3D77" w:rsidP="005B6292">
      <w:pPr>
        <w:rPr>
          <w:rFonts w:ascii="Arial" w:hAnsi="Arial"/>
          <w:b/>
        </w:rPr>
      </w:pPr>
    </w:p>
    <w:p w14:paraId="081617CD" w14:textId="77777777" w:rsidR="00CD3D77" w:rsidRDefault="00CD3D77" w:rsidP="00CD3D77">
      <w:r>
        <w:lastRenderedPageBreak/>
        <w:t xml:space="preserve">The following is an alternative solution, converting this </w:t>
      </w:r>
      <w:r w:rsidR="00FD227D">
        <w:t xml:space="preserve">ERD </w:t>
      </w:r>
      <w:r>
        <w:t xml:space="preserve">to </w:t>
      </w:r>
      <w:r w:rsidR="00FD227D">
        <w:t>tables</w:t>
      </w:r>
      <w:r>
        <w:t xml:space="preserve"> would </w:t>
      </w:r>
      <w:r w:rsidR="00DC3932">
        <w:t>give</w:t>
      </w:r>
      <w:r>
        <w:t xml:space="preserve"> you the same </w:t>
      </w:r>
      <w:r w:rsidR="00732117">
        <w:t>tables. Revenue here is really a history entity. It stores not only revenue of the current month, but also of prior months.</w:t>
      </w:r>
    </w:p>
    <w:p w14:paraId="529BBAA9" w14:textId="77777777" w:rsidR="00CD3D77" w:rsidRDefault="00CD3D77" w:rsidP="005B6292">
      <w:pPr>
        <w:rPr>
          <w:rFonts w:ascii="Arial" w:hAnsi="Arial"/>
          <w:b/>
        </w:rPr>
      </w:pPr>
    </w:p>
    <w:p w14:paraId="3B54BF29" w14:textId="77777777" w:rsidR="005B6292" w:rsidRDefault="00DC3932" w:rsidP="005B6292">
      <w:r>
        <w:object w:dxaOrig="11112" w:dyaOrig="8124" w14:anchorId="3DADB13F">
          <v:shape id="_x0000_i1038" type="#_x0000_t75" style="width:432.45pt;height:315.6pt" o:ole="">
            <v:imagedata r:id="rId31" o:title=""/>
          </v:shape>
          <o:OLEObject Type="Embed" ProgID="Visio.Drawing.15" ShapeID="_x0000_i1038" DrawAspect="Content" ObjectID="_1674727732" r:id="rId32"/>
        </w:object>
      </w:r>
    </w:p>
    <w:p w14:paraId="3D365299" w14:textId="77777777" w:rsidR="005B6292" w:rsidRDefault="005B6292" w:rsidP="005B6292"/>
    <w:p w14:paraId="680B9517" w14:textId="77777777" w:rsidR="005B6292" w:rsidRDefault="005B6292" w:rsidP="005B6292"/>
    <w:p w14:paraId="1F638792" w14:textId="77777777" w:rsidR="005B6292" w:rsidRPr="00DC3932" w:rsidRDefault="005B6292" w:rsidP="005B6292">
      <w:r w:rsidRPr="00DC3932">
        <w:t>Retailer: (</w:t>
      </w:r>
      <w:proofErr w:type="spellStart"/>
      <w:r w:rsidRPr="00DC3932">
        <w:rPr>
          <w:u w:val="single"/>
        </w:rPr>
        <w:t>RName</w:t>
      </w:r>
      <w:proofErr w:type="spellEnd"/>
      <w:r w:rsidRPr="00DC3932">
        <w:t xml:space="preserve">, </w:t>
      </w:r>
      <w:proofErr w:type="spellStart"/>
      <w:r w:rsidRPr="00DC3932">
        <w:t>HQPhone</w:t>
      </w:r>
      <w:proofErr w:type="spellEnd"/>
      <w:r w:rsidRPr="00DC3932">
        <w:t xml:space="preserve">, </w:t>
      </w:r>
      <w:proofErr w:type="spellStart"/>
      <w:r w:rsidRPr="00DC3932">
        <w:t>HQAddress</w:t>
      </w:r>
      <w:proofErr w:type="spellEnd"/>
      <w:r w:rsidRPr="00DC3932">
        <w:t>)</w:t>
      </w:r>
    </w:p>
    <w:p w14:paraId="4854BB50" w14:textId="77777777" w:rsidR="005B6292" w:rsidRPr="00DC3932" w:rsidRDefault="005B6292" w:rsidP="005B6292">
      <w:r w:rsidRPr="00DC3932">
        <w:t>Mall: (</w:t>
      </w:r>
      <w:proofErr w:type="spellStart"/>
      <w:r w:rsidRPr="00DC3932">
        <w:rPr>
          <w:u w:val="single"/>
        </w:rPr>
        <w:t>MallName</w:t>
      </w:r>
      <w:proofErr w:type="spellEnd"/>
      <w:r w:rsidRPr="00DC3932">
        <w:rPr>
          <w:u w:val="single"/>
        </w:rPr>
        <w:t>,</w:t>
      </w:r>
      <w:r w:rsidRPr="00DC3932">
        <w:t xml:space="preserve"> Address, Phone)</w:t>
      </w:r>
    </w:p>
    <w:p w14:paraId="75A2CCA4" w14:textId="77777777" w:rsidR="005B6292" w:rsidRPr="00DC3932" w:rsidRDefault="005B6292" w:rsidP="005B6292">
      <w:r w:rsidRPr="00DC3932">
        <w:t>Shop: (</w:t>
      </w:r>
      <w:proofErr w:type="spellStart"/>
      <w:r w:rsidRPr="00DC3932">
        <w:rPr>
          <w:u w:val="single"/>
        </w:rPr>
        <w:t>ShopId</w:t>
      </w:r>
      <w:proofErr w:type="spellEnd"/>
      <w:r w:rsidRPr="00DC3932">
        <w:t xml:space="preserve">, </w:t>
      </w:r>
      <w:proofErr w:type="spellStart"/>
      <w:r w:rsidRPr="00DC3932">
        <w:t>flatcharge</w:t>
      </w:r>
      <w:proofErr w:type="spellEnd"/>
      <w:r w:rsidRPr="00DC3932">
        <w:t>, %</w:t>
      </w:r>
      <w:proofErr w:type="spellStart"/>
      <w:r w:rsidRPr="00DC3932">
        <w:t>ofRevenue</w:t>
      </w:r>
      <w:proofErr w:type="spellEnd"/>
      <w:r w:rsidRPr="00DC3932">
        <w:rPr>
          <w:color w:val="0000FF"/>
        </w:rPr>
        <w:t xml:space="preserve">, </w:t>
      </w:r>
      <w:proofErr w:type="spellStart"/>
      <w:r w:rsidRPr="00DC3932">
        <w:rPr>
          <w:color w:val="0000FF"/>
        </w:rPr>
        <w:t>RetailerName</w:t>
      </w:r>
      <w:proofErr w:type="spellEnd"/>
      <w:r w:rsidRPr="00DC3932">
        <w:rPr>
          <w:color w:val="0000FF"/>
        </w:rPr>
        <w:t xml:space="preserve">, </w:t>
      </w:r>
      <w:proofErr w:type="spellStart"/>
      <w:r w:rsidRPr="00DC3932">
        <w:rPr>
          <w:color w:val="0000FF"/>
        </w:rPr>
        <w:t>MallName</w:t>
      </w:r>
      <w:proofErr w:type="spellEnd"/>
      <w:r w:rsidRPr="00DC3932">
        <w:t>)</w:t>
      </w:r>
    </w:p>
    <w:p w14:paraId="0191B4F4" w14:textId="77777777" w:rsidR="005B6292" w:rsidRPr="00DC3932" w:rsidRDefault="005B6292" w:rsidP="005B6292">
      <w:r w:rsidRPr="00DC3932">
        <w:t>Revenue: (</w:t>
      </w:r>
      <w:r w:rsidRPr="00DC3932">
        <w:rPr>
          <w:u w:val="single"/>
        </w:rPr>
        <w:t>ID</w:t>
      </w:r>
      <w:r w:rsidRPr="00DC3932">
        <w:t xml:space="preserve">, </w:t>
      </w:r>
      <w:proofErr w:type="spellStart"/>
      <w:r w:rsidRPr="00DC3932">
        <w:rPr>
          <w:color w:val="0000FF"/>
        </w:rPr>
        <w:t>ShopId</w:t>
      </w:r>
      <w:proofErr w:type="spellEnd"/>
      <w:r w:rsidRPr="00DC3932">
        <w:t xml:space="preserve">, </w:t>
      </w:r>
      <w:proofErr w:type="spellStart"/>
      <w:r w:rsidRPr="00DC3932">
        <w:t>MonthYr</w:t>
      </w:r>
      <w:proofErr w:type="spellEnd"/>
      <w:r w:rsidRPr="00DC3932">
        <w:t xml:space="preserve">, </w:t>
      </w:r>
      <w:proofErr w:type="spellStart"/>
      <w:r w:rsidRPr="00DC3932">
        <w:t>SalesRev</w:t>
      </w:r>
      <w:proofErr w:type="spellEnd"/>
      <w:r w:rsidRPr="00DC3932">
        <w:t xml:space="preserve">, </w:t>
      </w:r>
      <w:proofErr w:type="spellStart"/>
      <w:r w:rsidRPr="00DC3932">
        <w:t>MonthlyRent</w:t>
      </w:r>
      <w:proofErr w:type="spellEnd"/>
      <w:r w:rsidRPr="00DC3932">
        <w:t xml:space="preserve">) </w:t>
      </w:r>
    </w:p>
    <w:p w14:paraId="4DD7B467" w14:textId="77777777" w:rsidR="005B6292" w:rsidRDefault="005B6292" w:rsidP="005B6292"/>
    <w:p w14:paraId="6730C35C" w14:textId="77777777" w:rsidR="005B6292" w:rsidRDefault="005B6292" w:rsidP="005B6292">
      <w:r>
        <w:t xml:space="preserve">In Revenue table, ID can be deleted and </w:t>
      </w:r>
      <w:proofErr w:type="spellStart"/>
      <w:r>
        <w:t>shopid+monthYr</w:t>
      </w:r>
      <w:proofErr w:type="spellEnd"/>
      <w:r>
        <w:t xml:space="preserve"> used as the PK instead.</w:t>
      </w:r>
    </w:p>
    <w:p w14:paraId="54C393F6" w14:textId="77777777" w:rsidR="005B6292" w:rsidRDefault="005B6292" w:rsidP="005B6292">
      <w:pPr>
        <w:rPr>
          <w:rFonts w:ascii="Arial" w:hAnsi="Arial"/>
          <w:b/>
        </w:rPr>
      </w:pPr>
    </w:p>
    <w:p w14:paraId="6E1021A7" w14:textId="77777777" w:rsidR="005B6292" w:rsidRDefault="005B6292" w:rsidP="005B6292">
      <w:pPr>
        <w:rPr>
          <w:rFonts w:ascii="Arial" w:hAnsi="Arial"/>
          <w:b/>
        </w:rPr>
      </w:pPr>
    </w:p>
    <w:p w14:paraId="7BE7E2F9" w14:textId="77777777" w:rsidR="005B6292" w:rsidRDefault="005B6292" w:rsidP="005B6292">
      <w:pPr>
        <w:rPr>
          <w:rFonts w:ascii="Arial" w:hAnsi="Arial"/>
          <w:b/>
        </w:rPr>
      </w:pPr>
    </w:p>
    <w:p w14:paraId="09FB6C76" w14:textId="77777777" w:rsidR="00536CC3" w:rsidRDefault="00536CC3" w:rsidP="00536CC3">
      <w:pPr>
        <w:rPr>
          <w:b/>
        </w:rPr>
      </w:pPr>
      <w:r>
        <w:rPr>
          <w:b/>
        </w:rPr>
        <w:br w:type="page"/>
      </w:r>
      <w:r>
        <w:rPr>
          <w:b/>
        </w:rPr>
        <w:lastRenderedPageBreak/>
        <w:t>Problem 1</w:t>
      </w:r>
      <w:r w:rsidR="00EB4615">
        <w:rPr>
          <w:b/>
        </w:rPr>
        <w:t>2</w:t>
      </w:r>
      <w:r>
        <w:rPr>
          <w:b/>
        </w:rPr>
        <w:t>: Pet Store</w:t>
      </w:r>
    </w:p>
    <w:p w14:paraId="0D7CA40A" w14:textId="77777777" w:rsidR="00536CC3" w:rsidRDefault="00536CC3" w:rsidP="00536CC3">
      <w:pPr>
        <w:rPr>
          <w:b/>
        </w:rPr>
      </w:pPr>
    </w:p>
    <w:p w14:paraId="01ADDDD1" w14:textId="77777777" w:rsidR="00536CC3" w:rsidRDefault="00925B9E" w:rsidP="00536CC3">
      <w:pPr>
        <w:rPr>
          <w:b/>
          <w:sz w:val="24"/>
        </w:rPr>
      </w:pPr>
      <w:r>
        <w:object w:dxaOrig="10752" w:dyaOrig="8856" w14:anchorId="4B759A93">
          <v:shape id="_x0000_i1039" type="#_x0000_t75" style="width:431.05pt;height:356.25pt" o:ole="">
            <v:imagedata r:id="rId33" o:title=""/>
          </v:shape>
          <o:OLEObject Type="Embed" ProgID="Visio.Drawing.15" ShapeID="_x0000_i1039" DrawAspect="Content" ObjectID="_1674727733" r:id="rId34"/>
        </w:object>
      </w:r>
    </w:p>
    <w:p w14:paraId="062347A9" w14:textId="77777777" w:rsidR="00770205" w:rsidRDefault="00770205" w:rsidP="00536CC3">
      <w:pPr>
        <w:rPr>
          <w:b/>
          <w:sz w:val="24"/>
        </w:rPr>
      </w:pPr>
    </w:p>
    <w:p w14:paraId="1280E2BC" w14:textId="77777777" w:rsidR="00D62057" w:rsidRDefault="00D62057">
      <w:pPr>
        <w:rPr>
          <w:b/>
          <w:sz w:val="24"/>
        </w:rPr>
      </w:pPr>
      <w:r>
        <w:rPr>
          <w:b/>
          <w:sz w:val="24"/>
        </w:rPr>
        <w:br w:type="page"/>
      </w:r>
    </w:p>
    <w:p w14:paraId="75870393" w14:textId="77777777" w:rsidR="00536CC3" w:rsidRDefault="00536CC3" w:rsidP="00536CC3">
      <w:pPr>
        <w:rPr>
          <w:b/>
          <w:sz w:val="24"/>
        </w:rPr>
      </w:pPr>
      <w:r>
        <w:rPr>
          <w:b/>
          <w:sz w:val="24"/>
        </w:rPr>
        <w:lastRenderedPageBreak/>
        <w:t>Problem 1</w:t>
      </w:r>
      <w:r w:rsidR="00D62057">
        <w:rPr>
          <w:b/>
          <w:sz w:val="24"/>
        </w:rPr>
        <w:t>3</w:t>
      </w:r>
      <w:r>
        <w:rPr>
          <w:b/>
          <w:sz w:val="24"/>
        </w:rPr>
        <w:t>: Barbara’s Booking Reading Competition</w:t>
      </w:r>
    </w:p>
    <w:p w14:paraId="57A125AF" w14:textId="77777777" w:rsidR="00536CC3" w:rsidRDefault="00536CC3" w:rsidP="00536CC3">
      <w:pPr>
        <w:rPr>
          <w:b/>
          <w:sz w:val="24"/>
        </w:rPr>
      </w:pPr>
    </w:p>
    <w:p w14:paraId="5C2F95CC" w14:textId="77777777" w:rsidR="00C37FCD" w:rsidRDefault="00C37FCD" w:rsidP="00536CC3">
      <w:pPr>
        <w:rPr>
          <w:b/>
          <w:sz w:val="24"/>
        </w:rPr>
      </w:pPr>
    </w:p>
    <w:p w14:paraId="28928A2E" w14:textId="77777777" w:rsidR="00C37FCD" w:rsidRDefault="00755C5E" w:rsidP="00536CC3">
      <w:pPr>
        <w:rPr>
          <w:b/>
          <w:sz w:val="24"/>
        </w:rPr>
      </w:pPr>
      <w:r>
        <w:object w:dxaOrig="9612" w:dyaOrig="4524" w14:anchorId="79B7C753">
          <v:shape id="_x0000_i1040" type="#_x0000_t75" style="width:466.15pt;height:219.25pt" o:ole="">
            <v:imagedata r:id="rId35" o:title=""/>
          </v:shape>
          <o:OLEObject Type="Embed" ProgID="Visio.Drawing.11" ShapeID="_x0000_i1040" DrawAspect="Content" ObjectID="_1674727734" r:id="rId36"/>
        </w:object>
      </w:r>
    </w:p>
    <w:p w14:paraId="18CBBCBD" w14:textId="388E102A" w:rsidR="00536CC3" w:rsidRDefault="00536CC3" w:rsidP="00536CC3">
      <w:pPr>
        <w:rPr>
          <w:b/>
          <w:bCs/>
        </w:rPr>
      </w:pPr>
    </w:p>
    <w:p w14:paraId="3D0EEF07" w14:textId="00F4BC3C" w:rsidR="006F5827" w:rsidRDefault="006F5827" w:rsidP="00536CC3">
      <w:pPr>
        <w:rPr>
          <w:b/>
          <w:bCs/>
        </w:rPr>
      </w:pPr>
    </w:p>
    <w:p w14:paraId="47E5F15C" w14:textId="066C111C" w:rsidR="006F5827" w:rsidRDefault="006F5827" w:rsidP="00536CC3">
      <w:pPr>
        <w:rPr>
          <w:b/>
          <w:bCs/>
        </w:rPr>
      </w:pPr>
      <w:r>
        <w:rPr>
          <w:b/>
          <w:bCs/>
        </w:rPr>
        <w:t xml:space="preserve">Student: </w:t>
      </w:r>
      <w:r w:rsidRPr="006F5827">
        <w:rPr>
          <w:b/>
          <w:bCs/>
          <w:u w:val="single"/>
        </w:rPr>
        <w:t>SID</w:t>
      </w:r>
      <w:r>
        <w:rPr>
          <w:b/>
          <w:bCs/>
        </w:rPr>
        <w:t xml:space="preserve">, </w:t>
      </w:r>
      <w:proofErr w:type="spellStart"/>
      <w:r>
        <w:rPr>
          <w:b/>
          <w:bCs/>
        </w:rPr>
        <w:t>LName</w:t>
      </w:r>
      <w:proofErr w:type="spellEnd"/>
      <w:r>
        <w:rPr>
          <w:b/>
          <w:bCs/>
        </w:rPr>
        <w:t>, FName</w:t>
      </w:r>
    </w:p>
    <w:p w14:paraId="7AD90FF2" w14:textId="696AE4AC" w:rsidR="006F5827" w:rsidRDefault="006F5827" w:rsidP="00536CC3">
      <w:pPr>
        <w:rPr>
          <w:b/>
          <w:bCs/>
        </w:rPr>
      </w:pPr>
      <w:r>
        <w:rPr>
          <w:b/>
          <w:bCs/>
        </w:rPr>
        <w:t xml:space="preserve">Competition: </w:t>
      </w:r>
      <w:proofErr w:type="spellStart"/>
      <w:r w:rsidRPr="006F5827">
        <w:rPr>
          <w:b/>
          <w:bCs/>
          <w:u w:val="single"/>
        </w:rPr>
        <w:t>compId</w:t>
      </w:r>
      <w:proofErr w:type="spellEnd"/>
      <w:r>
        <w:rPr>
          <w:b/>
          <w:bCs/>
          <w:u w:val="single"/>
        </w:rPr>
        <w:t>,</w:t>
      </w:r>
      <w:r>
        <w:rPr>
          <w:b/>
          <w:bCs/>
        </w:rPr>
        <w:t xml:space="preserve"> StartDate, </w:t>
      </w:r>
      <w:proofErr w:type="spellStart"/>
      <w:r>
        <w:rPr>
          <w:b/>
          <w:bCs/>
        </w:rPr>
        <w:t>EndDate</w:t>
      </w:r>
      <w:proofErr w:type="spellEnd"/>
      <w:r>
        <w:rPr>
          <w:b/>
          <w:bCs/>
        </w:rPr>
        <w:t xml:space="preserve">, </w:t>
      </w:r>
      <w:proofErr w:type="spellStart"/>
      <w:r>
        <w:rPr>
          <w:b/>
          <w:bCs/>
        </w:rPr>
        <w:t>WinnerID</w:t>
      </w:r>
      <w:proofErr w:type="spellEnd"/>
      <w:r>
        <w:rPr>
          <w:b/>
          <w:bCs/>
        </w:rPr>
        <w:t>(</w:t>
      </w:r>
      <w:r w:rsidRPr="006F5827">
        <w:rPr>
          <w:b/>
          <w:bCs/>
          <w:u w:val="single"/>
        </w:rPr>
        <w:t>Sid</w:t>
      </w:r>
      <w:r>
        <w:rPr>
          <w:b/>
          <w:bCs/>
        </w:rPr>
        <w:t>)</w:t>
      </w:r>
      <w:r w:rsidR="009C7829">
        <w:rPr>
          <w:b/>
          <w:bCs/>
        </w:rPr>
        <w:t xml:space="preserve">, </w:t>
      </w:r>
      <w:proofErr w:type="spellStart"/>
      <w:r w:rsidR="009C7829" w:rsidRPr="009C7829">
        <w:rPr>
          <w:b/>
          <w:bCs/>
        </w:rPr>
        <w:t>NumBooks</w:t>
      </w:r>
      <w:proofErr w:type="spellEnd"/>
    </w:p>
    <w:p w14:paraId="2C2CD845" w14:textId="6AE2B958" w:rsidR="006F5827" w:rsidRDefault="006F5827" w:rsidP="00536CC3">
      <w:r>
        <w:rPr>
          <w:b/>
          <w:bCs/>
        </w:rPr>
        <w:t xml:space="preserve">Book: </w:t>
      </w:r>
      <w:r w:rsidRPr="006F5827">
        <w:rPr>
          <w:b/>
          <w:bCs/>
          <w:u w:val="single"/>
        </w:rPr>
        <w:t>ISBN</w:t>
      </w:r>
      <w:r>
        <w:t>, Title</w:t>
      </w:r>
    </w:p>
    <w:p w14:paraId="16ED566A" w14:textId="288AA76B" w:rsidR="006F5827" w:rsidRDefault="006F5827" w:rsidP="00536CC3">
      <w:pPr>
        <w:rPr>
          <w:b/>
          <w:bCs/>
          <w:u w:val="single"/>
        </w:rPr>
      </w:pPr>
      <w:r w:rsidRPr="006F5827">
        <w:rPr>
          <w:b/>
          <w:bCs/>
        </w:rPr>
        <w:t>Theme</w:t>
      </w:r>
      <w:r>
        <w:rPr>
          <w:b/>
          <w:bCs/>
        </w:rPr>
        <w:t xml:space="preserve">: </w:t>
      </w:r>
      <w:r w:rsidRPr="006F5827">
        <w:rPr>
          <w:b/>
          <w:bCs/>
          <w:u w:val="single"/>
        </w:rPr>
        <w:t>Theme</w:t>
      </w:r>
    </w:p>
    <w:p w14:paraId="6A457A27" w14:textId="066C128C" w:rsidR="006F5827" w:rsidRDefault="006F5827" w:rsidP="00536CC3">
      <w:pPr>
        <w:rPr>
          <w:b/>
          <w:bCs/>
        </w:rPr>
      </w:pPr>
    </w:p>
    <w:p w14:paraId="7B10394E" w14:textId="3D7BC107" w:rsidR="006F5827" w:rsidRDefault="006F5827" w:rsidP="00536CC3">
      <w:pPr>
        <w:rPr>
          <w:b/>
          <w:bCs/>
          <w:u w:val="single"/>
        </w:rPr>
      </w:pPr>
      <w:proofErr w:type="spellStart"/>
      <w:r>
        <w:rPr>
          <w:b/>
          <w:bCs/>
        </w:rPr>
        <w:t>ThemeBook</w:t>
      </w:r>
      <w:proofErr w:type="spellEnd"/>
      <w:r>
        <w:rPr>
          <w:b/>
          <w:bCs/>
        </w:rPr>
        <w:t xml:space="preserve">: </w:t>
      </w:r>
      <w:r w:rsidRPr="006F5827">
        <w:rPr>
          <w:b/>
          <w:bCs/>
          <w:u w:val="single"/>
        </w:rPr>
        <w:t>Theme</w:t>
      </w:r>
      <w:r>
        <w:rPr>
          <w:b/>
          <w:bCs/>
        </w:rPr>
        <w:t xml:space="preserve">, </w:t>
      </w:r>
      <w:r w:rsidRPr="006F5827">
        <w:rPr>
          <w:b/>
          <w:bCs/>
          <w:u w:val="single"/>
        </w:rPr>
        <w:t>ISBN</w:t>
      </w:r>
    </w:p>
    <w:p w14:paraId="4FA8ECFA" w14:textId="020F2F89" w:rsidR="006F5827" w:rsidRDefault="006F5827" w:rsidP="00536CC3">
      <w:pPr>
        <w:rPr>
          <w:b/>
          <w:bCs/>
          <w:u w:val="single"/>
        </w:rPr>
      </w:pPr>
      <w:proofErr w:type="spellStart"/>
      <w:r>
        <w:rPr>
          <w:b/>
          <w:bCs/>
          <w:u w:val="single"/>
        </w:rPr>
        <w:t>CompetitionTheme</w:t>
      </w:r>
      <w:proofErr w:type="spellEnd"/>
      <w:r>
        <w:rPr>
          <w:b/>
          <w:bCs/>
          <w:u w:val="single"/>
        </w:rPr>
        <w:t>:</w:t>
      </w:r>
      <w:r>
        <w:rPr>
          <w:b/>
          <w:bCs/>
        </w:rPr>
        <w:t xml:space="preserve"> </w:t>
      </w:r>
      <w:proofErr w:type="spellStart"/>
      <w:r>
        <w:rPr>
          <w:b/>
          <w:bCs/>
          <w:u w:val="single"/>
        </w:rPr>
        <w:t>compId</w:t>
      </w:r>
      <w:proofErr w:type="spellEnd"/>
      <w:r>
        <w:rPr>
          <w:b/>
          <w:bCs/>
          <w:u w:val="single"/>
        </w:rPr>
        <w:t>,</w:t>
      </w:r>
      <w:r w:rsidRPr="006F5827">
        <w:rPr>
          <w:b/>
          <w:bCs/>
        </w:rPr>
        <w:t xml:space="preserve"> </w:t>
      </w:r>
      <w:r w:rsidRPr="006F5827">
        <w:rPr>
          <w:b/>
          <w:bCs/>
          <w:u w:val="single"/>
        </w:rPr>
        <w:t>Theme</w:t>
      </w:r>
      <w:r>
        <w:rPr>
          <w:b/>
          <w:bCs/>
          <w:u w:val="single"/>
        </w:rPr>
        <w:t xml:space="preserve">, </w:t>
      </w:r>
    </w:p>
    <w:p w14:paraId="1B9F5657" w14:textId="17DB08F9" w:rsidR="009C7829" w:rsidRDefault="009C7829" w:rsidP="00536CC3">
      <w:pPr>
        <w:rPr>
          <w:b/>
          <w:bCs/>
          <w:u w:val="single"/>
        </w:rPr>
      </w:pPr>
      <w:r>
        <w:rPr>
          <w:b/>
          <w:bCs/>
          <w:u w:val="single"/>
        </w:rPr>
        <w:t xml:space="preserve">Competition Books: </w:t>
      </w:r>
      <w:proofErr w:type="spellStart"/>
      <w:r>
        <w:rPr>
          <w:b/>
          <w:bCs/>
        </w:rPr>
        <w:t>compId</w:t>
      </w:r>
      <w:proofErr w:type="spellEnd"/>
      <w:r>
        <w:rPr>
          <w:b/>
          <w:bCs/>
        </w:rPr>
        <w:t xml:space="preserve">, </w:t>
      </w:r>
      <w:r w:rsidRPr="009C7829">
        <w:rPr>
          <w:b/>
          <w:bCs/>
          <w:u w:val="single"/>
        </w:rPr>
        <w:t>ISBN</w:t>
      </w:r>
    </w:p>
    <w:p w14:paraId="48F3FC1E" w14:textId="2DB557C0" w:rsidR="009C7829" w:rsidRPr="009C7829" w:rsidRDefault="009C7829" w:rsidP="00536CC3">
      <w:pPr>
        <w:rPr>
          <w:b/>
          <w:bCs/>
        </w:rPr>
      </w:pPr>
      <w:r>
        <w:rPr>
          <w:b/>
          <w:bCs/>
          <w:u w:val="single"/>
        </w:rPr>
        <w:t xml:space="preserve"> </w:t>
      </w:r>
    </w:p>
    <w:p w14:paraId="7A223A7B" w14:textId="77777777" w:rsidR="006F5827" w:rsidRDefault="006F5827" w:rsidP="00536CC3">
      <w:pPr>
        <w:rPr>
          <w:b/>
          <w:bCs/>
          <w:u w:val="single"/>
        </w:rPr>
      </w:pPr>
    </w:p>
    <w:p w14:paraId="2A34E518" w14:textId="77777777" w:rsidR="006F5827" w:rsidRPr="006F5827" w:rsidRDefault="006F5827" w:rsidP="00536CC3">
      <w:pPr>
        <w:rPr>
          <w:b/>
          <w:bCs/>
        </w:rPr>
      </w:pPr>
    </w:p>
    <w:p w14:paraId="5B1450B6" w14:textId="77777777" w:rsidR="00881B6A" w:rsidRDefault="00536CC3" w:rsidP="00881B6A">
      <w:r>
        <w:rPr>
          <w:b/>
          <w:bCs/>
        </w:rPr>
        <w:br w:type="page"/>
      </w:r>
      <w:r>
        <w:rPr>
          <w:b/>
        </w:rPr>
        <w:lastRenderedPageBreak/>
        <w:t xml:space="preserve"> </w:t>
      </w:r>
      <w:r w:rsidR="00881B6A">
        <w:rPr>
          <w:b/>
        </w:rPr>
        <w:t>Problem 1</w:t>
      </w:r>
      <w:r w:rsidR="00D62057">
        <w:rPr>
          <w:b/>
        </w:rPr>
        <w:t>4</w:t>
      </w:r>
      <w:r w:rsidR="00881B6A">
        <w:t>:</w:t>
      </w:r>
    </w:p>
    <w:p w14:paraId="35693CD8" w14:textId="77777777" w:rsidR="00DF3359" w:rsidRDefault="000E7454">
      <w:r>
        <w:object w:dxaOrig="8112" w:dyaOrig="8472" w14:anchorId="1A66B7C3">
          <v:shape id="_x0000_i1041" type="#_x0000_t75" style="width:405.8pt;height:423.1pt" o:ole="">
            <v:imagedata r:id="rId37" o:title=""/>
          </v:shape>
          <o:OLEObject Type="Embed" ProgID="Visio.Drawing.15" ShapeID="_x0000_i1041" DrawAspect="Content" ObjectID="_1674727735" r:id="rId38"/>
        </w:object>
      </w:r>
    </w:p>
    <w:p w14:paraId="2150056F" w14:textId="77777777" w:rsidR="00DF3359" w:rsidRDefault="00DF3359"/>
    <w:p w14:paraId="15ED3A6F" w14:textId="77777777" w:rsidR="00DF3359" w:rsidRDefault="00DF3359" w:rsidP="00DF3359">
      <w:r>
        <w:t>Customer: (</w:t>
      </w:r>
      <w:r w:rsidRPr="007F5B48">
        <w:rPr>
          <w:u w:val="single"/>
        </w:rPr>
        <w:t>Cust#</w:t>
      </w:r>
      <w:r>
        <w:t xml:space="preserve">, </w:t>
      </w:r>
      <w:proofErr w:type="spellStart"/>
      <w:r>
        <w:t>CName</w:t>
      </w:r>
      <w:proofErr w:type="spellEnd"/>
      <w:r>
        <w:t>, Street, City, State, Zip)</w:t>
      </w:r>
    </w:p>
    <w:p w14:paraId="48E77643" w14:textId="77777777" w:rsidR="00DF3359" w:rsidRDefault="00DF3359" w:rsidP="00DF3359">
      <w:proofErr w:type="spellStart"/>
      <w:r>
        <w:t>WorkOrder</w:t>
      </w:r>
      <w:proofErr w:type="spellEnd"/>
      <w:r>
        <w:t>: (</w:t>
      </w:r>
      <w:proofErr w:type="spellStart"/>
      <w:r w:rsidRPr="007F5B48">
        <w:rPr>
          <w:u w:val="single"/>
        </w:rPr>
        <w:t>OrderId</w:t>
      </w:r>
      <w:proofErr w:type="spellEnd"/>
      <w:r>
        <w:t xml:space="preserve">, </w:t>
      </w:r>
      <w:r w:rsidRPr="00A84E09">
        <w:rPr>
          <w:color w:val="0070C0"/>
        </w:rPr>
        <w:t>Cust#</w:t>
      </w:r>
      <w:r>
        <w:t xml:space="preserve">, </w:t>
      </w:r>
      <w:proofErr w:type="spellStart"/>
      <w:r>
        <w:t>CreateDate</w:t>
      </w:r>
      <w:proofErr w:type="spellEnd"/>
      <w:r>
        <w:t xml:space="preserve">, </w:t>
      </w:r>
      <w:proofErr w:type="spellStart"/>
      <w:r>
        <w:t>RequiredDate</w:t>
      </w:r>
      <w:proofErr w:type="spellEnd"/>
      <w:r>
        <w:t xml:space="preserve">, </w:t>
      </w:r>
      <w:proofErr w:type="spellStart"/>
      <w:r>
        <w:t>CompletionDate</w:t>
      </w:r>
      <w:proofErr w:type="spellEnd"/>
      <w:r>
        <w:t>, Street, City, State, City)</w:t>
      </w:r>
    </w:p>
    <w:p w14:paraId="72B0BC2F" w14:textId="77777777" w:rsidR="00DF3359" w:rsidRDefault="00DF3359" w:rsidP="00DF3359">
      <w:r>
        <w:t>Task: (</w:t>
      </w:r>
      <w:r w:rsidRPr="007F5B48">
        <w:rPr>
          <w:u w:val="single"/>
        </w:rPr>
        <w:t>Task#</w:t>
      </w:r>
      <w:r>
        <w:t xml:space="preserve">, </w:t>
      </w:r>
      <w:proofErr w:type="spellStart"/>
      <w:r>
        <w:t>TName</w:t>
      </w:r>
      <w:proofErr w:type="spellEnd"/>
      <w:r>
        <w:t xml:space="preserve">, </w:t>
      </w:r>
      <w:proofErr w:type="spellStart"/>
      <w:r>
        <w:t>Hrly</w:t>
      </w:r>
      <w:proofErr w:type="spellEnd"/>
      <w:r>
        <w:t>-Rate)</w:t>
      </w:r>
    </w:p>
    <w:p w14:paraId="01303ABC" w14:textId="77777777" w:rsidR="00DF3359" w:rsidRPr="007F5B48" w:rsidRDefault="00DF3359" w:rsidP="00DF3359">
      <w:pPr>
        <w:rPr>
          <w:color w:val="0070C0"/>
        </w:rPr>
      </w:pPr>
      <w:proofErr w:type="spellStart"/>
      <w:r w:rsidRPr="007F5B48">
        <w:rPr>
          <w:color w:val="0070C0"/>
        </w:rPr>
        <w:t>WorkOrderTask</w:t>
      </w:r>
      <w:proofErr w:type="spellEnd"/>
      <w:r w:rsidRPr="007F5B48">
        <w:rPr>
          <w:color w:val="0070C0"/>
        </w:rPr>
        <w:t>: (</w:t>
      </w:r>
      <w:proofErr w:type="spellStart"/>
      <w:r w:rsidRPr="007F5B48">
        <w:rPr>
          <w:color w:val="0070C0"/>
          <w:u w:val="single"/>
        </w:rPr>
        <w:t>OrderId</w:t>
      </w:r>
      <w:proofErr w:type="spellEnd"/>
      <w:r w:rsidRPr="007F5B48">
        <w:rPr>
          <w:color w:val="0070C0"/>
        </w:rPr>
        <w:t xml:space="preserve">, </w:t>
      </w:r>
      <w:r w:rsidRPr="007F5B48">
        <w:rPr>
          <w:color w:val="0070C0"/>
          <w:u w:val="single"/>
        </w:rPr>
        <w:t>Task#</w:t>
      </w:r>
      <w:r w:rsidRPr="007F5B48">
        <w:rPr>
          <w:color w:val="0070C0"/>
        </w:rPr>
        <w:t xml:space="preserve">, </w:t>
      </w:r>
      <w:r w:rsidRPr="0069159D">
        <w:t xml:space="preserve">StartDate, </w:t>
      </w:r>
      <w:proofErr w:type="spellStart"/>
      <w:r w:rsidRPr="0069159D">
        <w:t>FinishDate</w:t>
      </w:r>
      <w:proofErr w:type="spellEnd"/>
      <w:r w:rsidRPr="0069159D">
        <w:t xml:space="preserve">, </w:t>
      </w:r>
      <w:proofErr w:type="spellStart"/>
      <w:r w:rsidRPr="0069159D">
        <w:t>EstHrs</w:t>
      </w:r>
      <w:proofErr w:type="spellEnd"/>
      <w:r w:rsidRPr="0069159D">
        <w:t xml:space="preserve">, </w:t>
      </w:r>
      <w:proofErr w:type="spellStart"/>
      <w:r w:rsidRPr="0069159D">
        <w:t>ActualHrs</w:t>
      </w:r>
      <w:proofErr w:type="spellEnd"/>
      <w:r w:rsidRPr="007F5B48">
        <w:rPr>
          <w:color w:val="0070C0"/>
        </w:rPr>
        <w:t>)</w:t>
      </w:r>
    </w:p>
    <w:p w14:paraId="3249E1E4" w14:textId="77777777" w:rsidR="000E7454" w:rsidRDefault="000E7454">
      <w:pPr>
        <w:rPr>
          <w:b/>
        </w:rPr>
      </w:pPr>
      <w:r>
        <w:rPr>
          <w:b/>
        </w:rPr>
        <w:br w:type="page"/>
      </w:r>
    </w:p>
    <w:p w14:paraId="576BA605" w14:textId="77777777" w:rsidR="00881B6A" w:rsidRDefault="00881B6A" w:rsidP="00881B6A">
      <w:r>
        <w:rPr>
          <w:b/>
        </w:rPr>
        <w:lastRenderedPageBreak/>
        <w:t>Problem 1</w:t>
      </w:r>
      <w:r w:rsidR="00D62057">
        <w:rPr>
          <w:b/>
        </w:rPr>
        <w:t>5</w:t>
      </w:r>
      <w:r>
        <w:t xml:space="preserve"> </w:t>
      </w:r>
    </w:p>
    <w:p w14:paraId="57CCEA04" w14:textId="77777777" w:rsidR="00881B6A" w:rsidRDefault="00881B6A" w:rsidP="00881B6A">
      <w:pPr>
        <w:rPr>
          <w:b/>
        </w:rPr>
      </w:pPr>
    </w:p>
    <w:p w14:paraId="6B3A75AA" w14:textId="77777777" w:rsidR="00881B6A" w:rsidRDefault="000E7454" w:rsidP="00881B6A">
      <w:pPr>
        <w:rPr>
          <w:b/>
        </w:rPr>
      </w:pPr>
      <w:r>
        <w:object w:dxaOrig="11832" w:dyaOrig="6564" w14:anchorId="71A46A03">
          <v:shape id="_x0000_i1042" type="#_x0000_t75" style="width:6in;height:238.9pt" o:ole="">
            <v:imagedata r:id="rId39" o:title=""/>
          </v:shape>
          <o:OLEObject Type="Embed" ProgID="Visio.Drawing.15" ShapeID="_x0000_i1042" DrawAspect="Content" ObjectID="_1674727736" r:id="rId40"/>
        </w:object>
      </w:r>
    </w:p>
    <w:p w14:paraId="3CC0EF46" w14:textId="77777777" w:rsidR="00881B6A" w:rsidRDefault="00881B6A" w:rsidP="00881B6A">
      <w:pPr>
        <w:rPr>
          <w:b/>
        </w:rPr>
      </w:pPr>
    </w:p>
    <w:p w14:paraId="50A8154A" w14:textId="77777777" w:rsidR="00881B6A" w:rsidRDefault="004C5D1E" w:rsidP="00881B6A">
      <w:pPr>
        <w:rPr>
          <w:b/>
        </w:rPr>
      </w:pPr>
      <w:r>
        <w:rPr>
          <w:b/>
          <w:noProof/>
          <w:lang w:eastAsia="zh-CN"/>
        </w:rPr>
        <mc:AlternateContent>
          <mc:Choice Requires="wps">
            <w:drawing>
              <wp:anchor distT="0" distB="0" distL="114300" distR="114300" simplePos="0" relativeHeight="251773952" behindDoc="0" locked="0" layoutInCell="1" allowOverlap="1" wp14:anchorId="4B83DB71" wp14:editId="1C865CB0">
                <wp:simplePos x="0" y="0"/>
                <wp:positionH relativeFrom="column">
                  <wp:posOffset>-66675</wp:posOffset>
                </wp:positionH>
                <wp:positionV relativeFrom="paragraph">
                  <wp:posOffset>95885</wp:posOffset>
                </wp:positionV>
                <wp:extent cx="4876800" cy="1466850"/>
                <wp:effectExtent l="0" t="0" r="19050" b="19050"/>
                <wp:wrapNone/>
                <wp:docPr id="3" name="Text Box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466850"/>
                        </a:xfrm>
                        <a:prstGeom prst="rect">
                          <a:avLst/>
                        </a:prstGeom>
                        <a:solidFill>
                          <a:srgbClr val="FFFFFF"/>
                        </a:solidFill>
                        <a:ln w="9525">
                          <a:solidFill>
                            <a:srgbClr val="000000"/>
                          </a:solidFill>
                          <a:miter lim="800000"/>
                          <a:headEnd/>
                          <a:tailEnd/>
                        </a:ln>
                      </wps:spPr>
                      <wps:txbx>
                        <w:txbxContent>
                          <w:p w14:paraId="6E14A374" w14:textId="77777777" w:rsidR="004C5D1E" w:rsidRDefault="004C5D1E" w:rsidP="00881B6A">
                            <w:r>
                              <w:t xml:space="preserve">There are two relationships between </w:t>
                            </w:r>
                            <w:proofErr w:type="spellStart"/>
                            <w:r>
                              <w:t>ServiceLeve</w:t>
                            </w:r>
                            <w:r w:rsidR="0016756C">
                              <w:t>l</w:t>
                            </w:r>
                            <w:proofErr w:type="spellEnd"/>
                            <w:r w:rsidR="0016756C">
                              <w:t xml:space="preserve"> and Channel: </w:t>
                            </w:r>
                            <w:r>
                              <w:t xml:space="preserve">one is “contains” and the other is “Requires minimally.” The former is m-n and the latter is 1-n. </w:t>
                            </w:r>
                            <w:r w:rsidR="0016756C">
                              <w:t>Either</w:t>
                            </w:r>
                            <w:r>
                              <w:t xml:space="preserve"> of them is fine. But do not use both. </w:t>
                            </w:r>
                          </w:p>
                          <w:p w14:paraId="28CF941A" w14:textId="77777777" w:rsidR="004C5D1E" w:rsidRDefault="004C5D1E" w:rsidP="00881B6A"/>
                          <w:p w14:paraId="3E715FC5" w14:textId="77777777" w:rsidR="00881B6A" w:rsidRDefault="004C5D1E" w:rsidP="00881B6A">
                            <w:r>
                              <w:t xml:space="preserve">Here, I chose to represent “requires minimally.” </w:t>
                            </w:r>
                            <w:r w:rsidR="00881B6A">
                              <w:t>This is because we only need to store the lowest level that a channel is available. A higher level includes all channels offered at lower level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B83DB71" id="_x0000_t202" coordsize="21600,21600" o:spt="202" path="m,l,21600r21600,l21600,xe">
                <v:stroke joinstyle="miter"/>
                <v:path gradientshapeok="t" o:connecttype="rect"/>
              </v:shapetype>
              <v:shape id="Text Box 493" o:spid="_x0000_s1026" type="#_x0000_t202" style="position:absolute;margin-left:-5.25pt;margin-top:7.55pt;width:384pt;height:115.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">
                <v:textbox>
                  <w:txbxContent>
                    <w:p w14:paraId="6E14A374" w14:textId="77777777" w:rsidR="004C5D1E" w:rsidRDefault="004C5D1E" w:rsidP="00881B6A">
                      <w:r>
                        <w:t>There are two relationships between ServiceLeve</w:t>
                      </w:r>
                      <w:r w:rsidR="0016756C">
                        <w:t xml:space="preserve">l and Channel: </w:t>
                      </w:r>
                      <w:r>
                        <w:t xml:space="preserve">one is “contains” and the other is “Requires minimally.” The former is m-n and the latter is 1-n. </w:t>
                      </w:r>
                      <w:r w:rsidR="0016756C">
                        <w:t>Either</w:t>
                      </w:r>
                      <w:r>
                        <w:t xml:space="preserve"> of them is fine. But do not use both. </w:t>
                      </w:r>
                    </w:p>
                    <w:p w14:paraId="28CF941A" w14:textId="77777777" w:rsidR="004C5D1E" w:rsidRDefault="004C5D1E" w:rsidP="00881B6A"/>
                    <w:p w14:paraId="3E715FC5" w14:textId="77777777" w:rsidR="00881B6A" w:rsidRDefault="004C5D1E" w:rsidP="00881B6A">
                      <w:r>
                        <w:t xml:space="preserve">Here, I chose to represent “requires minimally.” </w:t>
                      </w:r>
                      <w:r w:rsidR="00881B6A">
                        <w:t>This is because we only need to store the lowest level that a channel is available. A higher level includes all channels offered at lower levels.</w:t>
                      </w:r>
                    </w:p>
                  </w:txbxContent>
                </v:textbox>
              </v:shape>
            </w:pict>
          </mc:Fallback>
        </mc:AlternateContent>
      </w:r>
    </w:p>
    <w:p w14:paraId="5B458EF3" w14:textId="77777777" w:rsidR="005A5918" w:rsidRDefault="005A5918" w:rsidP="00881B6A">
      <w:pPr>
        <w:rPr>
          <w:b/>
        </w:rPr>
      </w:pPr>
    </w:p>
    <w:p w14:paraId="1689DCAB" w14:textId="77777777" w:rsidR="005A5918" w:rsidRDefault="005A5918" w:rsidP="00881B6A">
      <w:pPr>
        <w:rPr>
          <w:b/>
        </w:rPr>
      </w:pPr>
    </w:p>
    <w:p w14:paraId="41E33E2C" w14:textId="77777777" w:rsidR="005A5918" w:rsidRDefault="005A5918" w:rsidP="00881B6A">
      <w:pPr>
        <w:rPr>
          <w:b/>
        </w:rPr>
      </w:pPr>
    </w:p>
    <w:p w14:paraId="45D504B6" w14:textId="77777777" w:rsidR="005A5918" w:rsidRDefault="005A5918" w:rsidP="00881B6A">
      <w:pPr>
        <w:rPr>
          <w:b/>
        </w:rPr>
      </w:pPr>
    </w:p>
    <w:p w14:paraId="18229515" w14:textId="77777777" w:rsidR="005A5918" w:rsidRDefault="005A5918" w:rsidP="00881B6A">
      <w:pPr>
        <w:rPr>
          <w:b/>
        </w:rPr>
      </w:pPr>
    </w:p>
    <w:p w14:paraId="01BE0DBD" w14:textId="77777777" w:rsidR="005A5918" w:rsidRDefault="005A5918" w:rsidP="00881B6A">
      <w:pPr>
        <w:rPr>
          <w:b/>
        </w:rPr>
      </w:pPr>
    </w:p>
    <w:p w14:paraId="7321CD98" w14:textId="77777777" w:rsidR="005A5918" w:rsidRDefault="005A5918" w:rsidP="00881B6A">
      <w:pPr>
        <w:rPr>
          <w:b/>
        </w:rPr>
      </w:pPr>
    </w:p>
    <w:p w14:paraId="72D93A6D" w14:textId="77777777" w:rsidR="005A5918" w:rsidRDefault="005A5918" w:rsidP="00881B6A">
      <w:pPr>
        <w:rPr>
          <w:b/>
        </w:rPr>
      </w:pPr>
    </w:p>
    <w:p w14:paraId="12A36242" w14:textId="77777777" w:rsidR="005A5918" w:rsidRDefault="005A5918" w:rsidP="00881B6A">
      <w:pPr>
        <w:rPr>
          <w:b/>
        </w:rPr>
      </w:pPr>
    </w:p>
    <w:p w14:paraId="20FD3ECB" w14:textId="77777777" w:rsidR="005A5918" w:rsidRDefault="005A5918" w:rsidP="00881B6A">
      <w:pPr>
        <w:rPr>
          <w:b/>
        </w:rPr>
      </w:pPr>
    </w:p>
    <w:p w14:paraId="2E5EA9CB" w14:textId="77777777" w:rsidR="005A5918" w:rsidRDefault="005A5918" w:rsidP="00881B6A">
      <w:pPr>
        <w:rPr>
          <w:b/>
        </w:rPr>
      </w:pPr>
    </w:p>
    <w:p w14:paraId="00A4A57F" w14:textId="77777777" w:rsidR="00881B6A" w:rsidRDefault="00881B6A" w:rsidP="00881B6A">
      <w:pPr>
        <w:rPr>
          <w:b/>
        </w:rPr>
      </w:pPr>
      <w:r>
        <w:rPr>
          <w:b/>
        </w:rPr>
        <w:br w:type="page"/>
      </w:r>
    </w:p>
    <w:p w14:paraId="476D96F5" w14:textId="77777777" w:rsidR="005A5918" w:rsidRDefault="005A5918" w:rsidP="00881B6A">
      <w:pPr>
        <w:rPr>
          <w:b/>
        </w:rPr>
      </w:pPr>
      <w:r>
        <w:rPr>
          <w:b/>
        </w:rPr>
        <w:lastRenderedPageBreak/>
        <w:t>Problem 1</w:t>
      </w:r>
      <w:r w:rsidR="00D62057">
        <w:rPr>
          <w:b/>
        </w:rPr>
        <w:t>6</w:t>
      </w:r>
    </w:p>
    <w:p w14:paraId="52451A15" w14:textId="77777777" w:rsidR="00881B6A" w:rsidRDefault="00881B6A" w:rsidP="00881B6A">
      <w:pPr>
        <w:rPr>
          <w:b/>
        </w:rPr>
      </w:pPr>
    </w:p>
    <w:p w14:paraId="40067E35" w14:textId="77777777" w:rsidR="00881B6A" w:rsidRDefault="000E7454" w:rsidP="00881B6A">
      <w:pPr>
        <w:rPr>
          <w:b/>
        </w:rPr>
      </w:pPr>
      <w:r>
        <w:object w:dxaOrig="11148" w:dyaOrig="10344" w14:anchorId="699E8F39">
          <v:shape id="_x0000_i1043" type="#_x0000_t75" style="width:6in;height:400.2pt" o:ole="">
            <v:imagedata r:id="rId41" o:title=""/>
          </v:shape>
          <o:OLEObject Type="Embed" ProgID="Visio.Drawing.15" ShapeID="_x0000_i1043" DrawAspect="Content" ObjectID="_1674727737" r:id="rId42"/>
        </w:object>
      </w:r>
    </w:p>
    <w:p w14:paraId="54248447" w14:textId="77777777" w:rsidR="00881B6A" w:rsidRDefault="00881B6A" w:rsidP="00881B6A">
      <w:pPr>
        <w:rPr>
          <w:b/>
        </w:rPr>
      </w:pPr>
    </w:p>
    <w:p w14:paraId="17F38D82" w14:textId="77777777" w:rsidR="00881B6A" w:rsidRDefault="00881B6A" w:rsidP="00881B6A">
      <w:pPr>
        <w:rPr>
          <w:b/>
        </w:rPr>
      </w:pPr>
    </w:p>
    <w:p w14:paraId="75887569" w14:textId="77777777" w:rsidR="005A5918" w:rsidRDefault="005A5918">
      <w:pPr>
        <w:rPr>
          <w:b/>
        </w:rPr>
      </w:pPr>
      <w:r>
        <w:rPr>
          <w:b/>
        </w:rPr>
        <w:br w:type="page"/>
      </w:r>
    </w:p>
    <w:p w14:paraId="0F0D3E66" w14:textId="77777777" w:rsidR="00536CC3" w:rsidRPr="001F6864" w:rsidRDefault="00536CC3" w:rsidP="00536CC3">
      <w:pPr>
        <w:rPr>
          <w:b/>
        </w:rPr>
      </w:pPr>
      <w:r>
        <w:rPr>
          <w:b/>
        </w:rPr>
        <w:lastRenderedPageBreak/>
        <w:t>Problem 1</w:t>
      </w:r>
      <w:r w:rsidR="00D62057">
        <w:rPr>
          <w:b/>
        </w:rPr>
        <w:t>7</w:t>
      </w:r>
      <w:r w:rsidRPr="001F6864">
        <w:rPr>
          <w:b/>
        </w:rPr>
        <w:t xml:space="preserve">: Revising </w:t>
      </w:r>
      <w:proofErr w:type="spellStart"/>
      <w:r w:rsidRPr="001F6864">
        <w:rPr>
          <w:b/>
        </w:rPr>
        <w:t>ValleyClub</w:t>
      </w:r>
      <w:proofErr w:type="spellEnd"/>
      <w:r>
        <w:rPr>
          <w:b/>
        </w:rPr>
        <w:t xml:space="preserve"> Dinner Event</w:t>
      </w:r>
    </w:p>
    <w:p w14:paraId="0A1F8F46" w14:textId="77777777" w:rsidR="00536CC3" w:rsidRDefault="00536CC3" w:rsidP="00536CC3"/>
    <w:p w14:paraId="77C81717" w14:textId="77777777" w:rsidR="00536CC3" w:rsidRDefault="000E7454" w:rsidP="00536CC3">
      <w:pPr>
        <w:rPr>
          <w:b/>
          <w:sz w:val="24"/>
        </w:rPr>
      </w:pPr>
      <w:r>
        <w:object w:dxaOrig="11089" w:dyaOrig="8856" w14:anchorId="02E95BE5">
          <v:shape id="_x0000_i1044" type="#_x0000_t75" style="width:6in;height:345.05pt" o:ole="">
            <v:imagedata r:id="rId43" o:title=""/>
          </v:shape>
          <o:OLEObject Type="Embed" ProgID="Visio.Drawing.15" ShapeID="_x0000_i1044" DrawAspect="Content" ObjectID="_1674727738" r:id="rId44"/>
        </w:object>
      </w:r>
    </w:p>
    <w:p w14:paraId="522AC311" w14:textId="77777777" w:rsidR="00536CC3" w:rsidRDefault="00536CC3" w:rsidP="00536CC3">
      <w:pPr>
        <w:rPr>
          <w:b/>
          <w:bCs/>
        </w:rPr>
      </w:pPr>
      <w:r>
        <w:rPr>
          <w:b/>
          <w:sz w:val="24"/>
        </w:rPr>
        <w:br w:type="page"/>
      </w:r>
      <w:r>
        <w:rPr>
          <w:b/>
          <w:bCs/>
        </w:rPr>
        <w:lastRenderedPageBreak/>
        <w:t>Problem 1</w:t>
      </w:r>
      <w:r w:rsidR="00D62057">
        <w:rPr>
          <w:b/>
          <w:bCs/>
        </w:rPr>
        <w:t>8</w:t>
      </w:r>
      <w:r>
        <w:rPr>
          <w:b/>
          <w:bCs/>
        </w:rPr>
        <w:t xml:space="preserve">: Revising </w:t>
      </w:r>
      <w:proofErr w:type="spellStart"/>
      <w:r>
        <w:rPr>
          <w:b/>
          <w:bCs/>
        </w:rPr>
        <w:t>InDisguise</w:t>
      </w:r>
      <w:proofErr w:type="spellEnd"/>
      <w:r>
        <w:rPr>
          <w:b/>
          <w:bCs/>
        </w:rPr>
        <w:t xml:space="preserve"> Oil Change problem.</w:t>
      </w:r>
    </w:p>
    <w:p w14:paraId="4D8A4ACD" w14:textId="77777777" w:rsidR="00536CC3" w:rsidRDefault="00536CC3" w:rsidP="00536CC3">
      <w:pPr>
        <w:rPr>
          <w:b/>
          <w:sz w:val="24"/>
        </w:rPr>
      </w:pPr>
    </w:p>
    <w:p w14:paraId="4D647C54" w14:textId="77777777" w:rsidR="00536CC3" w:rsidRDefault="000E7454" w:rsidP="00536CC3">
      <w:pPr>
        <w:rPr>
          <w:b/>
        </w:rPr>
      </w:pPr>
      <w:r>
        <w:object w:dxaOrig="11376" w:dyaOrig="10176" w14:anchorId="4D772008">
          <v:shape id="_x0000_i1045" type="#_x0000_t75" style="width:431.55pt;height:385.7pt" o:ole="">
            <v:imagedata r:id="rId45" o:title=""/>
          </v:shape>
          <o:OLEObject Type="Embed" ProgID="Visio.Drawing.15" ShapeID="_x0000_i1045" DrawAspect="Content" ObjectID="_1674727739" r:id="rId46"/>
        </w:object>
      </w:r>
    </w:p>
    <w:sectPr w:rsidR="00536CC3">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8684429"/>
    <w:multiLevelType w:val="singleLevel"/>
    <w:tmpl w:val="5AB8BB28"/>
    <w:lvl w:ilvl="0">
      <w:start w:val="1"/>
      <w:numFmt w:val="decimal"/>
      <w:pStyle w:val="Heading2"/>
      <w:lvlText w:val="%1."/>
      <w:lvlJc w:val="left"/>
      <w:pPr>
        <w:tabs>
          <w:tab w:val="num" w:pos="360"/>
        </w:tabs>
        <w:ind w:left="360" w:hanging="3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ctiveWritingStyle w:appName="MSWord" w:lang="en-US" w:vendorID="64" w:dllVersion="6"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34D7"/>
    <w:rsid w:val="00042C56"/>
    <w:rsid w:val="00053281"/>
    <w:rsid w:val="00076EB4"/>
    <w:rsid w:val="00085E50"/>
    <w:rsid w:val="000B42F1"/>
    <w:rsid w:val="000E7454"/>
    <w:rsid w:val="00110191"/>
    <w:rsid w:val="001458B0"/>
    <w:rsid w:val="001641BA"/>
    <w:rsid w:val="0016756C"/>
    <w:rsid w:val="001A5517"/>
    <w:rsid w:val="0021168A"/>
    <w:rsid w:val="00276A77"/>
    <w:rsid w:val="002A1BE9"/>
    <w:rsid w:val="002A6445"/>
    <w:rsid w:val="002F5E29"/>
    <w:rsid w:val="00325CE6"/>
    <w:rsid w:val="003336F5"/>
    <w:rsid w:val="003578FF"/>
    <w:rsid w:val="00377F0A"/>
    <w:rsid w:val="003A4E40"/>
    <w:rsid w:val="003B168C"/>
    <w:rsid w:val="003B6745"/>
    <w:rsid w:val="003D0252"/>
    <w:rsid w:val="003E58C3"/>
    <w:rsid w:val="00407400"/>
    <w:rsid w:val="00414E66"/>
    <w:rsid w:val="004171A7"/>
    <w:rsid w:val="00427EE2"/>
    <w:rsid w:val="00463798"/>
    <w:rsid w:val="0046514B"/>
    <w:rsid w:val="004711B5"/>
    <w:rsid w:val="004C5D1E"/>
    <w:rsid w:val="004D26CC"/>
    <w:rsid w:val="004E5018"/>
    <w:rsid w:val="00520493"/>
    <w:rsid w:val="00536CC3"/>
    <w:rsid w:val="005A5918"/>
    <w:rsid w:val="005B6292"/>
    <w:rsid w:val="005C39D8"/>
    <w:rsid w:val="005C74FD"/>
    <w:rsid w:val="005F5972"/>
    <w:rsid w:val="00660A23"/>
    <w:rsid w:val="006C34D7"/>
    <w:rsid w:val="006D1D4D"/>
    <w:rsid w:val="006D4697"/>
    <w:rsid w:val="006F5827"/>
    <w:rsid w:val="007178E0"/>
    <w:rsid w:val="00730768"/>
    <w:rsid w:val="00732117"/>
    <w:rsid w:val="007436EB"/>
    <w:rsid w:val="007457DF"/>
    <w:rsid w:val="00755C5E"/>
    <w:rsid w:val="00757471"/>
    <w:rsid w:val="00770205"/>
    <w:rsid w:val="00783DDA"/>
    <w:rsid w:val="007A6E42"/>
    <w:rsid w:val="007C71E4"/>
    <w:rsid w:val="007D5735"/>
    <w:rsid w:val="007F47C4"/>
    <w:rsid w:val="0084685E"/>
    <w:rsid w:val="00871AC4"/>
    <w:rsid w:val="008812F8"/>
    <w:rsid w:val="00881B6A"/>
    <w:rsid w:val="00925B9E"/>
    <w:rsid w:val="00946387"/>
    <w:rsid w:val="0099085C"/>
    <w:rsid w:val="009B68A6"/>
    <w:rsid w:val="009C7829"/>
    <w:rsid w:val="009D5CA9"/>
    <w:rsid w:val="009F06A8"/>
    <w:rsid w:val="00A134CD"/>
    <w:rsid w:val="00A22652"/>
    <w:rsid w:val="00A26811"/>
    <w:rsid w:val="00A51431"/>
    <w:rsid w:val="00A749D2"/>
    <w:rsid w:val="00A77F79"/>
    <w:rsid w:val="00A84E09"/>
    <w:rsid w:val="00AA23E0"/>
    <w:rsid w:val="00AE357C"/>
    <w:rsid w:val="00AF2229"/>
    <w:rsid w:val="00B50596"/>
    <w:rsid w:val="00B517C5"/>
    <w:rsid w:val="00B6378B"/>
    <w:rsid w:val="00C0728C"/>
    <w:rsid w:val="00C162AE"/>
    <w:rsid w:val="00C37FCD"/>
    <w:rsid w:val="00C40B62"/>
    <w:rsid w:val="00CB1B55"/>
    <w:rsid w:val="00CD3D77"/>
    <w:rsid w:val="00D1252F"/>
    <w:rsid w:val="00D250A0"/>
    <w:rsid w:val="00D34737"/>
    <w:rsid w:val="00D432DC"/>
    <w:rsid w:val="00D62057"/>
    <w:rsid w:val="00DB1960"/>
    <w:rsid w:val="00DB3F6B"/>
    <w:rsid w:val="00DC3932"/>
    <w:rsid w:val="00DD2E08"/>
    <w:rsid w:val="00DD3B3E"/>
    <w:rsid w:val="00DF314C"/>
    <w:rsid w:val="00DF3359"/>
    <w:rsid w:val="00E21D7B"/>
    <w:rsid w:val="00E41627"/>
    <w:rsid w:val="00E41EC6"/>
    <w:rsid w:val="00E52B04"/>
    <w:rsid w:val="00E6793E"/>
    <w:rsid w:val="00EB4615"/>
    <w:rsid w:val="00F33B98"/>
    <w:rsid w:val="00F405C4"/>
    <w:rsid w:val="00F466EA"/>
    <w:rsid w:val="00F569D1"/>
    <w:rsid w:val="00FA14DA"/>
    <w:rsid w:val="00FA27C0"/>
    <w:rsid w:val="00FD227D"/>
    <w:rsid w:val="00FD48AB"/>
    <w:rsid w:val="00FF6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A41764"/>
  <w15:docId w15:val="{C131AC3D-EA8F-4E97-90D7-4176560ED3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2"/>
      <w:szCs w:val="24"/>
      <w:lang w:eastAsia="en-US"/>
    </w:rPr>
  </w:style>
  <w:style w:type="paragraph" w:styleId="Heading1">
    <w:name w:val="heading 1"/>
    <w:basedOn w:val="Normal"/>
    <w:next w:val="Normal"/>
    <w:qFormat/>
    <w:rsid w:val="00536CC3"/>
    <w:pPr>
      <w:keepNext/>
      <w:spacing w:before="240" w:after="60"/>
      <w:outlineLvl w:val="0"/>
    </w:pPr>
    <w:rPr>
      <w:rFonts w:ascii="Arial" w:hAnsi="Arial" w:cs="Arial"/>
      <w:b/>
      <w:bCs/>
      <w:kern w:val="32"/>
      <w:sz w:val="32"/>
      <w:szCs w:val="32"/>
    </w:rPr>
  </w:style>
  <w:style w:type="paragraph" w:styleId="Heading2">
    <w:name w:val="heading 2"/>
    <w:basedOn w:val="Normal"/>
    <w:next w:val="Normal"/>
    <w:autoRedefine/>
    <w:qFormat/>
    <w:pPr>
      <w:keepNext/>
      <w:widowControl w:val="0"/>
      <w:numPr>
        <w:numId w:val="1"/>
      </w:numPr>
      <w:tabs>
        <w:tab w:val="left" w:pos="426"/>
        <w:tab w:val="left" w:pos="4111"/>
      </w:tabs>
      <w:spacing w:before="120" w:after="120"/>
      <w:jc w:val="both"/>
      <w:outlineLvl w:val="1"/>
    </w:pPr>
    <w:rPr>
      <w:b/>
      <w:sz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
    <w:autoRedefine/>
    <w:pPr>
      <w:spacing w:line="360" w:lineRule="auto"/>
      <w:jc w:val="both"/>
    </w:pPr>
    <w:rPr>
      <w:sz w:val="24"/>
      <w:szCs w:val="20"/>
    </w:rPr>
  </w:style>
  <w:style w:type="paragraph" w:styleId="BalloonText">
    <w:name w:val="Balloon Text"/>
    <w:basedOn w:val="Normal"/>
    <w:link w:val="BalloonTextChar"/>
    <w:rsid w:val="00881B6A"/>
    <w:rPr>
      <w:rFonts w:ascii="Tahoma" w:hAnsi="Tahoma" w:cs="Tahoma"/>
      <w:sz w:val="16"/>
      <w:szCs w:val="16"/>
    </w:rPr>
  </w:style>
  <w:style w:type="character" w:customStyle="1" w:styleId="BalloonTextChar">
    <w:name w:val="Balloon Text Char"/>
    <w:basedOn w:val="DefaultParagraphFont"/>
    <w:link w:val="BalloonText"/>
    <w:rsid w:val="00881B6A"/>
    <w:rPr>
      <w:rFonts w:ascii="Tahoma" w:eastAsia="Times New Roman"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4.vsdx"/><Relationship Id="rId47"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3.vsdx"/><Relationship Id="rId45" Type="http://schemas.openxmlformats.org/officeDocument/2006/relationships/image" Target="media/image21.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oleObject" Target="embeddings/Microsoft_Visio_2003-2010_Drawing2.vsd"/><Relationship Id="rId10" Type="http://schemas.openxmlformats.org/officeDocument/2006/relationships/oleObject" Target="embeddings/Microsoft_Visio_2003-2010_Drawing1.vsd"/><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Visio_Drawing15.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oleObject" Target="embeddings/oleObject1.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21</Pages>
  <Words>1421</Words>
  <Characters>810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ISMG6080 Ex-7 Solutions</vt:lpstr>
    </vt:vector>
  </TitlesOfParts>
  <Company>UCD</Company>
  <LinksUpToDate>false</LinksUpToDate>
  <CharactersWithSpaces>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MG6080 Ex-7 Solutions</dc:title>
  <dc:creator>Walter, Zhiping</dc:creator>
  <cp:lastModifiedBy>Thirunavukkarasu, Sribalaji</cp:lastModifiedBy>
  <cp:revision>12</cp:revision>
  <dcterms:created xsi:type="dcterms:W3CDTF">2020-02-13T02:13:00Z</dcterms:created>
  <dcterms:modified xsi:type="dcterms:W3CDTF">2021-02-13T20:22:00Z</dcterms:modified>
</cp:coreProperties>
</file>